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1661D7" w14:textId="77777777" w:rsidR="00794F81" w:rsidRDefault="00794F81" w:rsidP="00573B93">
      <w:pPr>
        <w:spacing w:before="60" w:after="60"/>
        <w:rPr>
          <w:rFonts w:ascii="Arial" w:hAnsi="Arial" w:cs="Arial"/>
          <w:color w:val="666666"/>
          <w:sz w:val="56"/>
          <w:szCs w:val="56"/>
        </w:rPr>
      </w:pPr>
    </w:p>
    <w:p w14:paraId="4AB455C3" w14:textId="77777777" w:rsidR="00794F81" w:rsidRDefault="00794F81" w:rsidP="00573B93">
      <w:pPr>
        <w:spacing w:before="60" w:after="60"/>
        <w:rPr>
          <w:rFonts w:ascii="Arial" w:hAnsi="Arial" w:cs="Arial"/>
          <w:color w:val="666666"/>
          <w:sz w:val="56"/>
          <w:szCs w:val="56"/>
        </w:rPr>
      </w:pPr>
    </w:p>
    <w:p w14:paraId="034AFFD2" w14:textId="77777777" w:rsidR="00794F81" w:rsidRDefault="00794F81" w:rsidP="00573B93">
      <w:pPr>
        <w:spacing w:before="60" w:after="60"/>
        <w:rPr>
          <w:rFonts w:ascii="Arial" w:hAnsi="Arial" w:cs="Arial"/>
          <w:color w:val="666666"/>
          <w:sz w:val="56"/>
          <w:szCs w:val="56"/>
        </w:rPr>
      </w:pPr>
    </w:p>
    <w:p w14:paraId="6F44D6EE" w14:textId="77777777" w:rsidR="00C331D9" w:rsidRDefault="00C331D9" w:rsidP="00573B93">
      <w:pPr>
        <w:spacing w:before="60" w:after="60"/>
        <w:rPr>
          <w:rFonts w:ascii="Arial" w:hAnsi="Arial" w:cs="Arial"/>
          <w:color w:val="666666"/>
          <w:sz w:val="56"/>
          <w:szCs w:val="56"/>
        </w:rPr>
      </w:pPr>
      <w:bookmarkStart w:id="0" w:name="_GoBack"/>
      <w:bookmarkEnd w:id="0"/>
    </w:p>
    <w:p w14:paraId="3EF658C8" w14:textId="6690E83B" w:rsidR="00794F81" w:rsidRDefault="00CF5519" w:rsidP="00573B93">
      <w:pPr>
        <w:spacing w:before="60" w:after="60"/>
        <w:rPr>
          <w:rFonts w:ascii="Arial" w:hAnsi="Arial" w:cs="Arial"/>
          <w:color w:val="666666"/>
          <w:sz w:val="56"/>
          <w:szCs w:val="56"/>
        </w:rPr>
      </w:pPr>
      <w:r>
        <w:rPr>
          <w:rFonts w:ascii="Arial" w:hAnsi="Arial" w:cs="Arial"/>
          <w:color w:val="666666"/>
          <w:sz w:val="56"/>
          <w:szCs w:val="56"/>
        </w:rPr>
        <w:t xml:space="preserve">Functional </w:t>
      </w:r>
      <w:r w:rsidR="001544DC">
        <w:rPr>
          <w:rFonts w:ascii="Arial" w:hAnsi="Arial" w:cs="Arial"/>
          <w:color w:val="666666"/>
          <w:sz w:val="56"/>
          <w:szCs w:val="56"/>
        </w:rPr>
        <w:t>Specification</w:t>
      </w:r>
    </w:p>
    <w:p w14:paraId="0BB8C5DA" w14:textId="71D71A34" w:rsidR="00CF5519" w:rsidRPr="008C20EB" w:rsidRDefault="00B20DDC" w:rsidP="00573B93">
      <w:pPr>
        <w:spacing w:before="60" w:after="60"/>
        <w:rPr>
          <w:rFonts w:ascii="Arial" w:hAnsi="Arial" w:cs="Arial"/>
          <w:color w:val="E36C0A" w:themeColor="accent6" w:themeShade="BF"/>
          <w:sz w:val="36"/>
          <w:szCs w:val="36"/>
        </w:rPr>
      </w:pPr>
      <w:r>
        <w:rPr>
          <w:rFonts w:ascii="Arial" w:hAnsi="Arial" w:cs="Arial"/>
          <w:color w:val="E36C0A" w:themeColor="accent6" w:themeShade="BF"/>
          <w:sz w:val="36"/>
          <w:szCs w:val="36"/>
        </w:rPr>
        <w:t xml:space="preserve">Garnier </w:t>
      </w:r>
      <w:r w:rsidR="00117813">
        <w:rPr>
          <w:rFonts w:ascii="Arial" w:hAnsi="Arial" w:cs="Arial"/>
          <w:color w:val="E36C0A" w:themeColor="accent6" w:themeShade="BF"/>
          <w:sz w:val="36"/>
          <w:szCs w:val="36"/>
        </w:rPr>
        <w:t>MENA</w:t>
      </w:r>
      <w:r w:rsidR="00680AE1">
        <w:rPr>
          <w:rFonts w:ascii="Arial" w:hAnsi="Arial" w:cs="Arial"/>
          <w:color w:val="E36C0A" w:themeColor="accent6" w:themeShade="BF"/>
          <w:sz w:val="36"/>
          <w:szCs w:val="36"/>
        </w:rPr>
        <w:t xml:space="preserve"> Evolution</w:t>
      </w:r>
    </w:p>
    <w:p w14:paraId="4A8B03D4" w14:textId="77777777" w:rsidR="00CF5519" w:rsidRDefault="002215D5" w:rsidP="00573B93">
      <w:pPr>
        <w:spacing w:before="60" w:after="60"/>
        <w:rPr>
          <w:rFonts w:ascii="Arial" w:hAnsi="Arial" w:cs="Arial"/>
          <w:sz w:val="36"/>
          <w:szCs w:val="36"/>
        </w:rPr>
      </w:pPr>
      <w:r>
        <w:rPr>
          <w:rFonts w:ascii="Arial" w:hAnsi="Arial" w:cs="Arial"/>
          <w:sz w:val="36"/>
          <w:szCs w:val="36"/>
        </w:rPr>
        <w:t>Prodigious</w:t>
      </w:r>
    </w:p>
    <w:p w14:paraId="521EA85E" w14:textId="77777777" w:rsidR="00CF5519" w:rsidRDefault="00CF5519" w:rsidP="00573B93">
      <w:pPr>
        <w:spacing w:before="60" w:after="60"/>
        <w:rPr>
          <w:rFonts w:ascii="Arial" w:hAnsi="Arial" w:cs="Arial"/>
          <w:sz w:val="36"/>
          <w:szCs w:val="36"/>
        </w:rPr>
      </w:pPr>
    </w:p>
    <w:p w14:paraId="7D2DFB81" w14:textId="77777777" w:rsidR="00176FED" w:rsidRDefault="00B20DDC" w:rsidP="00573B93">
      <w:pPr>
        <w:spacing w:before="60" w:after="60"/>
        <w:rPr>
          <w:rFonts w:ascii="Arial" w:hAnsi="Arial" w:cs="Arial"/>
          <w:sz w:val="36"/>
          <w:szCs w:val="36"/>
        </w:rPr>
      </w:pPr>
      <w:r>
        <w:rPr>
          <w:rFonts w:ascii="Arial" w:hAnsi="Arial" w:cs="Arial"/>
          <w:noProof/>
          <w:sz w:val="36"/>
          <w:szCs w:val="36"/>
          <w:lang w:val="es-CO" w:eastAsia="es-CO"/>
        </w:rPr>
        <w:drawing>
          <wp:inline distT="0" distB="0" distL="0" distR="0" wp14:anchorId="77905E8C" wp14:editId="788827CD">
            <wp:extent cx="1857375" cy="6858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garnier.png"/>
                    <pic:cNvPicPr/>
                  </pic:nvPicPr>
                  <pic:blipFill>
                    <a:blip r:embed="rId8">
                      <a:extLst>
                        <a:ext uri="{28A0092B-C50C-407E-A947-70E740481C1C}">
                          <a14:useLocalDpi xmlns:a14="http://schemas.microsoft.com/office/drawing/2010/main" val="0"/>
                        </a:ext>
                      </a:extLst>
                    </a:blip>
                    <a:stretch>
                      <a:fillRect/>
                    </a:stretch>
                  </pic:blipFill>
                  <pic:spPr>
                    <a:xfrm>
                      <a:off x="0" y="0"/>
                      <a:ext cx="1857375" cy="685800"/>
                    </a:xfrm>
                    <a:prstGeom prst="rect">
                      <a:avLst/>
                    </a:prstGeom>
                  </pic:spPr>
                </pic:pic>
              </a:graphicData>
            </a:graphic>
          </wp:inline>
        </w:drawing>
      </w:r>
    </w:p>
    <w:p w14:paraId="68169080" w14:textId="77777777" w:rsidR="00C331D9" w:rsidRDefault="00C331D9" w:rsidP="00573B93">
      <w:pPr>
        <w:spacing w:before="60" w:after="60"/>
        <w:rPr>
          <w:rFonts w:ascii="Arial" w:hAnsi="Arial" w:cs="Arial"/>
          <w:sz w:val="36"/>
          <w:szCs w:val="36"/>
        </w:rPr>
      </w:pPr>
    </w:p>
    <w:p w14:paraId="44B27C74" w14:textId="77777777" w:rsidR="00CF5519" w:rsidRPr="00CF5519" w:rsidRDefault="00CF5519" w:rsidP="00573B93">
      <w:pPr>
        <w:spacing w:before="60" w:after="60"/>
        <w:rPr>
          <w:rFonts w:ascii="Arial" w:hAnsi="Arial" w:cs="Arial"/>
          <w:sz w:val="20"/>
          <w:szCs w:val="20"/>
        </w:rPr>
      </w:pPr>
    </w:p>
    <w:p w14:paraId="0E5D54F2" w14:textId="77777777" w:rsidR="00CF5519" w:rsidRDefault="002215D5" w:rsidP="00573B93">
      <w:pPr>
        <w:spacing w:before="60" w:after="60"/>
        <w:rPr>
          <w:rFonts w:ascii="Arial" w:hAnsi="Arial" w:cs="Arial"/>
          <w:sz w:val="36"/>
          <w:szCs w:val="36"/>
        </w:rPr>
      </w:pPr>
      <w:r>
        <w:rPr>
          <w:rFonts w:ascii="Arial" w:hAnsi="Arial" w:cs="Arial"/>
          <w:noProof/>
          <w:sz w:val="36"/>
          <w:szCs w:val="36"/>
          <w:lang w:val="es-CO" w:eastAsia="es-CO"/>
        </w:rPr>
        <w:drawing>
          <wp:inline distT="0" distB="0" distL="0" distR="0" wp14:anchorId="1A6BE8EC" wp14:editId="38D36C8B">
            <wp:extent cx="2571750" cy="1123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Narrow.gif"/>
                    <pic:cNvPicPr/>
                  </pic:nvPicPr>
                  <pic:blipFill>
                    <a:blip r:embed="rId9">
                      <a:extLst>
                        <a:ext uri="{28A0092B-C50C-407E-A947-70E740481C1C}">
                          <a14:useLocalDpi xmlns:a14="http://schemas.microsoft.com/office/drawing/2010/main" val="0"/>
                        </a:ext>
                      </a:extLst>
                    </a:blip>
                    <a:stretch>
                      <a:fillRect/>
                    </a:stretch>
                  </pic:blipFill>
                  <pic:spPr>
                    <a:xfrm>
                      <a:off x="0" y="0"/>
                      <a:ext cx="2571750" cy="1123950"/>
                    </a:xfrm>
                    <a:prstGeom prst="rect">
                      <a:avLst/>
                    </a:prstGeom>
                  </pic:spPr>
                </pic:pic>
              </a:graphicData>
            </a:graphic>
          </wp:inline>
        </w:drawing>
      </w:r>
    </w:p>
    <w:p w14:paraId="2D90837C" w14:textId="77777777" w:rsidR="00176FED" w:rsidRDefault="00176FED" w:rsidP="00573B93">
      <w:pPr>
        <w:spacing w:before="60" w:after="60"/>
        <w:rPr>
          <w:rFonts w:ascii="Arial" w:hAnsi="Arial" w:cs="Arial"/>
          <w:sz w:val="20"/>
          <w:szCs w:val="20"/>
        </w:rPr>
      </w:pPr>
    </w:p>
    <w:p w14:paraId="1C10EF09" w14:textId="77777777" w:rsidR="00176FED" w:rsidRDefault="00176FED" w:rsidP="00573B93">
      <w:pPr>
        <w:spacing w:before="60" w:after="60"/>
        <w:rPr>
          <w:rFonts w:ascii="Arial" w:hAnsi="Arial" w:cs="Arial"/>
          <w:sz w:val="20"/>
          <w:szCs w:val="20"/>
        </w:rPr>
      </w:pPr>
    </w:p>
    <w:p w14:paraId="50AEEE95" w14:textId="77777777" w:rsidR="00176FED" w:rsidRDefault="00176FED" w:rsidP="00573B93">
      <w:pPr>
        <w:spacing w:before="60" w:after="60"/>
        <w:rPr>
          <w:rFonts w:ascii="Arial" w:hAnsi="Arial" w:cs="Arial"/>
          <w:sz w:val="20"/>
          <w:szCs w:val="20"/>
        </w:rPr>
      </w:pPr>
    </w:p>
    <w:p w14:paraId="62039A73" w14:textId="77777777" w:rsidR="00176FED" w:rsidRPr="00DB46DE" w:rsidRDefault="00176FED" w:rsidP="00573B93">
      <w:pPr>
        <w:spacing w:before="60" w:after="60"/>
        <w:rPr>
          <w:rFonts w:ascii="Arial" w:hAnsi="Arial" w:cs="Arial"/>
          <w:sz w:val="20"/>
          <w:szCs w:val="20"/>
        </w:rPr>
      </w:pPr>
    </w:p>
    <w:p w14:paraId="3F492331" w14:textId="77777777" w:rsidR="00A609B6" w:rsidRDefault="00A609B6" w:rsidP="00573B93">
      <w:pPr>
        <w:spacing w:before="60" w:after="60"/>
        <w:rPr>
          <w:rFonts w:ascii="Arial" w:hAnsi="Arial" w:cs="Arial"/>
          <w:sz w:val="36"/>
          <w:szCs w:val="36"/>
        </w:rPr>
      </w:pPr>
    </w:p>
    <w:tbl>
      <w:tblPr>
        <w:tblW w:w="0" w:type="auto"/>
        <w:jc w:val="right"/>
        <w:tblLook w:val="04A0" w:firstRow="1" w:lastRow="0" w:firstColumn="1" w:lastColumn="0" w:noHBand="0" w:noVBand="1"/>
      </w:tblPr>
      <w:tblGrid>
        <w:gridCol w:w="1280"/>
        <w:gridCol w:w="1904"/>
      </w:tblGrid>
      <w:tr w:rsidR="00A609B6" w14:paraId="0D7B1C62" w14:textId="77777777" w:rsidTr="00176FED">
        <w:trPr>
          <w:jc w:val="right"/>
        </w:trPr>
        <w:tc>
          <w:tcPr>
            <w:tcW w:w="1134" w:type="dxa"/>
          </w:tcPr>
          <w:p w14:paraId="73D7DA7A" w14:textId="77777777" w:rsidR="00A609B6" w:rsidRPr="008C20EB" w:rsidRDefault="00A609B6" w:rsidP="00176FED">
            <w:pPr>
              <w:spacing w:before="60" w:after="60"/>
              <w:jc w:val="right"/>
              <w:rPr>
                <w:rFonts w:ascii="Arial" w:hAnsi="Arial" w:cs="Arial"/>
                <w:b/>
                <w:color w:val="E36C0A" w:themeColor="accent6" w:themeShade="BF"/>
              </w:rPr>
            </w:pPr>
            <w:r w:rsidRPr="008C20EB">
              <w:rPr>
                <w:rFonts w:ascii="Arial" w:hAnsi="Arial" w:cs="Arial"/>
                <w:b/>
                <w:color w:val="E36C0A" w:themeColor="accent6" w:themeShade="BF"/>
              </w:rPr>
              <w:t>Author(s)</w:t>
            </w:r>
            <w:r w:rsidR="00176FED" w:rsidRPr="008C20EB">
              <w:rPr>
                <w:rFonts w:ascii="Arial" w:hAnsi="Arial" w:cs="Arial"/>
                <w:b/>
                <w:color w:val="E36C0A" w:themeColor="accent6" w:themeShade="BF"/>
              </w:rPr>
              <w:t>:</w:t>
            </w:r>
          </w:p>
        </w:tc>
        <w:tc>
          <w:tcPr>
            <w:tcW w:w="1904" w:type="dxa"/>
          </w:tcPr>
          <w:p w14:paraId="3AE565B1" w14:textId="77777777" w:rsidR="00A609B6" w:rsidRPr="00DB46DE" w:rsidRDefault="002215D5" w:rsidP="002215D5">
            <w:pPr>
              <w:spacing w:before="60" w:after="60"/>
              <w:jc w:val="right"/>
              <w:rPr>
                <w:rFonts w:ascii="Arial" w:hAnsi="Arial" w:cs="Arial"/>
                <w:color w:val="666666"/>
                <w:sz w:val="20"/>
                <w:szCs w:val="20"/>
              </w:rPr>
            </w:pPr>
            <w:r>
              <w:rPr>
                <w:rFonts w:ascii="Arial" w:hAnsi="Arial" w:cs="Arial"/>
                <w:color w:val="666666"/>
                <w:sz w:val="20"/>
                <w:szCs w:val="20"/>
              </w:rPr>
              <w:t>Smeeta Geary</w:t>
            </w:r>
          </w:p>
        </w:tc>
      </w:tr>
      <w:tr w:rsidR="00A609B6" w14:paraId="7E5BAFB7" w14:textId="77777777" w:rsidTr="00176FED">
        <w:trPr>
          <w:jc w:val="right"/>
        </w:trPr>
        <w:tc>
          <w:tcPr>
            <w:tcW w:w="1134" w:type="dxa"/>
          </w:tcPr>
          <w:p w14:paraId="46FC905A" w14:textId="77777777" w:rsidR="00A609B6" w:rsidRPr="008C20EB" w:rsidRDefault="00A609B6" w:rsidP="00176FED">
            <w:pPr>
              <w:spacing w:before="60" w:after="60"/>
              <w:jc w:val="right"/>
              <w:rPr>
                <w:rFonts w:ascii="Arial" w:hAnsi="Arial" w:cs="Arial"/>
                <w:b/>
                <w:color w:val="E36C0A" w:themeColor="accent6" w:themeShade="BF"/>
              </w:rPr>
            </w:pPr>
            <w:r w:rsidRPr="008C20EB">
              <w:rPr>
                <w:rFonts w:ascii="Arial" w:hAnsi="Arial" w:cs="Arial"/>
                <w:b/>
                <w:color w:val="E36C0A" w:themeColor="accent6" w:themeShade="BF"/>
              </w:rPr>
              <w:t>Date</w:t>
            </w:r>
            <w:r w:rsidR="00176FED" w:rsidRPr="008C20EB">
              <w:rPr>
                <w:rFonts w:ascii="Arial" w:hAnsi="Arial" w:cs="Arial"/>
                <w:b/>
                <w:color w:val="E36C0A" w:themeColor="accent6" w:themeShade="BF"/>
              </w:rPr>
              <w:t>:</w:t>
            </w:r>
          </w:p>
        </w:tc>
        <w:tc>
          <w:tcPr>
            <w:tcW w:w="1904" w:type="dxa"/>
          </w:tcPr>
          <w:p w14:paraId="623AA1BD" w14:textId="2774AED1" w:rsidR="00A609B6" w:rsidRPr="00DB46DE" w:rsidRDefault="00B9461C" w:rsidP="00EE75E5">
            <w:pPr>
              <w:spacing w:before="60" w:after="60"/>
              <w:jc w:val="right"/>
              <w:rPr>
                <w:rFonts w:ascii="Arial" w:hAnsi="Arial" w:cs="Arial"/>
                <w:color w:val="666666"/>
                <w:sz w:val="20"/>
                <w:szCs w:val="20"/>
              </w:rPr>
            </w:pPr>
            <w:r>
              <w:rPr>
                <w:rFonts w:ascii="Arial" w:hAnsi="Arial" w:cs="Arial"/>
                <w:color w:val="666666"/>
                <w:sz w:val="20"/>
                <w:szCs w:val="20"/>
              </w:rPr>
              <w:t>1</w:t>
            </w:r>
            <w:r w:rsidR="00EE75E5">
              <w:rPr>
                <w:rFonts w:ascii="Arial" w:hAnsi="Arial" w:cs="Arial"/>
                <w:color w:val="666666"/>
                <w:sz w:val="20"/>
                <w:szCs w:val="20"/>
              </w:rPr>
              <w:t>5</w:t>
            </w:r>
            <w:r w:rsidR="003B0FFB">
              <w:rPr>
                <w:rFonts w:ascii="Arial" w:hAnsi="Arial" w:cs="Arial"/>
                <w:color w:val="666666"/>
                <w:sz w:val="20"/>
                <w:szCs w:val="20"/>
              </w:rPr>
              <w:t>/09</w:t>
            </w:r>
            <w:r w:rsidR="00B20DDC">
              <w:rPr>
                <w:rFonts w:ascii="Arial" w:hAnsi="Arial" w:cs="Arial"/>
                <w:color w:val="666666"/>
                <w:sz w:val="20"/>
                <w:szCs w:val="20"/>
              </w:rPr>
              <w:t>/2014</w:t>
            </w:r>
          </w:p>
        </w:tc>
      </w:tr>
      <w:tr w:rsidR="00A609B6" w14:paraId="30A46BCD" w14:textId="77777777" w:rsidTr="00176FED">
        <w:trPr>
          <w:jc w:val="right"/>
        </w:trPr>
        <w:tc>
          <w:tcPr>
            <w:tcW w:w="1134" w:type="dxa"/>
          </w:tcPr>
          <w:p w14:paraId="1E70FA71" w14:textId="77777777" w:rsidR="00A609B6" w:rsidRPr="008C20EB" w:rsidRDefault="00A609B6" w:rsidP="00176FED">
            <w:pPr>
              <w:spacing w:before="60" w:after="60"/>
              <w:jc w:val="right"/>
              <w:rPr>
                <w:rFonts w:ascii="Arial" w:hAnsi="Arial" w:cs="Arial"/>
                <w:b/>
                <w:color w:val="E36C0A" w:themeColor="accent6" w:themeShade="BF"/>
              </w:rPr>
            </w:pPr>
            <w:r w:rsidRPr="008C20EB">
              <w:rPr>
                <w:rFonts w:ascii="Arial" w:hAnsi="Arial" w:cs="Arial"/>
                <w:b/>
                <w:color w:val="E36C0A" w:themeColor="accent6" w:themeShade="BF"/>
              </w:rPr>
              <w:t>Version</w:t>
            </w:r>
            <w:r w:rsidR="00176FED" w:rsidRPr="008C20EB">
              <w:rPr>
                <w:rFonts w:ascii="Arial" w:hAnsi="Arial" w:cs="Arial"/>
                <w:b/>
                <w:color w:val="E36C0A" w:themeColor="accent6" w:themeShade="BF"/>
              </w:rPr>
              <w:t>:</w:t>
            </w:r>
          </w:p>
        </w:tc>
        <w:tc>
          <w:tcPr>
            <w:tcW w:w="1904" w:type="dxa"/>
          </w:tcPr>
          <w:p w14:paraId="6F44775F" w14:textId="1307CAD5" w:rsidR="00A609B6" w:rsidRPr="00DB46DE" w:rsidRDefault="00EE75E5" w:rsidP="00905C96">
            <w:pPr>
              <w:spacing w:before="60" w:after="60"/>
              <w:jc w:val="right"/>
              <w:rPr>
                <w:rFonts w:ascii="Arial" w:hAnsi="Arial" w:cs="Arial"/>
                <w:color w:val="666666"/>
                <w:sz w:val="20"/>
                <w:szCs w:val="20"/>
              </w:rPr>
            </w:pPr>
            <w:r>
              <w:rPr>
                <w:rFonts w:ascii="Arial" w:hAnsi="Arial" w:cs="Arial"/>
                <w:color w:val="666666"/>
                <w:sz w:val="20"/>
                <w:szCs w:val="20"/>
              </w:rPr>
              <w:t>1.0</w:t>
            </w:r>
          </w:p>
        </w:tc>
      </w:tr>
      <w:tr w:rsidR="00A609B6" w14:paraId="7A59B9EE" w14:textId="77777777" w:rsidTr="00176FED">
        <w:trPr>
          <w:jc w:val="right"/>
        </w:trPr>
        <w:tc>
          <w:tcPr>
            <w:tcW w:w="1134" w:type="dxa"/>
          </w:tcPr>
          <w:p w14:paraId="2EC86DB7" w14:textId="77777777" w:rsidR="00A609B6" w:rsidRPr="008C20EB" w:rsidRDefault="00A609B6" w:rsidP="00176FED">
            <w:pPr>
              <w:spacing w:before="60" w:after="60"/>
              <w:jc w:val="right"/>
              <w:rPr>
                <w:rFonts w:ascii="Arial" w:hAnsi="Arial" w:cs="Arial"/>
                <w:b/>
                <w:color w:val="E36C0A" w:themeColor="accent6" w:themeShade="BF"/>
              </w:rPr>
            </w:pPr>
            <w:r w:rsidRPr="008C20EB">
              <w:rPr>
                <w:rFonts w:ascii="Arial" w:hAnsi="Arial" w:cs="Arial"/>
                <w:b/>
                <w:color w:val="E36C0A" w:themeColor="accent6" w:themeShade="BF"/>
              </w:rPr>
              <w:t>Status</w:t>
            </w:r>
            <w:r w:rsidR="00176FED" w:rsidRPr="008C20EB">
              <w:rPr>
                <w:rFonts w:ascii="Arial" w:hAnsi="Arial" w:cs="Arial"/>
                <w:b/>
                <w:color w:val="E36C0A" w:themeColor="accent6" w:themeShade="BF"/>
              </w:rPr>
              <w:t>:</w:t>
            </w:r>
          </w:p>
        </w:tc>
        <w:tc>
          <w:tcPr>
            <w:tcW w:w="1904" w:type="dxa"/>
          </w:tcPr>
          <w:p w14:paraId="5A25E1F1" w14:textId="26F6CE2D" w:rsidR="00A609B6" w:rsidRPr="00DB46DE" w:rsidRDefault="00EE75E5" w:rsidP="00176FED">
            <w:pPr>
              <w:spacing w:before="60" w:after="60"/>
              <w:jc w:val="right"/>
              <w:rPr>
                <w:rFonts w:ascii="Arial" w:hAnsi="Arial" w:cs="Arial"/>
                <w:color w:val="666666"/>
                <w:sz w:val="20"/>
                <w:szCs w:val="20"/>
              </w:rPr>
            </w:pPr>
            <w:r>
              <w:rPr>
                <w:rFonts w:ascii="Arial" w:hAnsi="Arial" w:cs="Arial"/>
                <w:color w:val="666666"/>
                <w:sz w:val="20"/>
                <w:szCs w:val="20"/>
              </w:rPr>
              <w:t>Final</w:t>
            </w:r>
          </w:p>
        </w:tc>
      </w:tr>
    </w:tbl>
    <w:p w14:paraId="5F3EE86E" w14:textId="77777777" w:rsidR="00DB46DE" w:rsidRDefault="00DB46DE" w:rsidP="00CF5519">
      <w:pPr>
        <w:spacing w:before="60" w:after="60"/>
        <w:rPr>
          <w:rFonts w:ascii="Arial" w:hAnsi="Arial" w:cs="Arial"/>
          <w:color w:val="666666"/>
        </w:rPr>
      </w:pPr>
    </w:p>
    <w:p w14:paraId="0B679F4D" w14:textId="77777777" w:rsidR="00DB46DE" w:rsidRDefault="00DB46DE">
      <w:pPr>
        <w:rPr>
          <w:rFonts w:ascii="Arial" w:hAnsi="Arial" w:cs="Arial"/>
          <w:color w:val="666666"/>
        </w:rPr>
      </w:pPr>
    </w:p>
    <w:p w14:paraId="2157108F" w14:textId="77777777" w:rsidR="00BA25C5" w:rsidRDefault="00BA25C5">
      <w:pPr>
        <w:rPr>
          <w:rFonts w:ascii="Arial" w:hAnsi="Arial" w:cs="Arial"/>
          <w:color w:val="666666"/>
        </w:rPr>
      </w:pPr>
    </w:p>
    <w:p w14:paraId="242311A5" w14:textId="77777777" w:rsidR="00BA25C5" w:rsidRDefault="00BA25C5" w:rsidP="0067419B">
      <w:pPr>
        <w:spacing w:before="60" w:after="60"/>
        <w:jc w:val="center"/>
        <w:rPr>
          <w:rFonts w:ascii="Arial" w:hAnsi="Arial" w:cs="Arial"/>
          <w:b/>
        </w:rPr>
      </w:pPr>
      <w:r w:rsidRPr="00694C16">
        <w:rPr>
          <w:rFonts w:ascii="Arial" w:hAnsi="Arial" w:cs="Arial"/>
          <w:b/>
        </w:rPr>
        <w:t>Table of Contents</w:t>
      </w:r>
    </w:p>
    <w:p w14:paraId="7068BCA8" w14:textId="77777777" w:rsidR="00DA65F9" w:rsidRPr="0067419B" w:rsidRDefault="00DA65F9" w:rsidP="0067419B">
      <w:pPr>
        <w:spacing w:before="60" w:after="60"/>
        <w:jc w:val="center"/>
        <w:rPr>
          <w:rFonts w:ascii="Arial" w:hAnsi="Arial" w:cs="Arial"/>
          <w:b/>
        </w:rPr>
      </w:pPr>
    </w:p>
    <w:p w14:paraId="12BF4E25" w14:textId="77777777" w:rsidR="009C170F" w:rsidRDefault="00E255CC">
      <w:pPr>
        <w:pStyle w:val="TOC1"/>
        <w:tabs>
          <w:tab w:val="left" w:pos="567"/>
          <w:tab w:val="right" w:leader="dot" w:pos="9016"/>
        </w:tabs>
        <w:rPr>
          <w:rFonts w:asciiTheme="minorHAnsi" w:eastAsiaTheme="minorEastAsia" w:hAnsiTheme="minorHAnsi"/>
          <w:noProof/>
          <w:color w:val="auto"/>
          <w:lang w:eastAsia="en-GB"/>
        </w:rPr>
      </w:pPr>
      <w:r>
        <w:rPr>
          <w:rFonts w:cs="Arial"/>
        </w:rPr>
        <w:fldChar w:fldCharType="begin"/>
      </w:r>
      <w:r>
        <w:rPr>
          <w:rFonts w:cs="Arial"/>
        </w:rPr>
        <w:instrText xml:space="preserve"> TOC \o "1-3" \h \z \t "1 - Head - PubChem,1,2 - Head - PubChem,2,3 - Head - PubChem,3" </w:instrText>
      </w:r>
      <w:r>
        <w:rPr>
          <w:rFonts w:cs="Arial"/>
        </w:rPr>
        <w:fldChar w:fldCharType="separate"/>
      </w:r>
      <w:hyperlink w:anchor="_Toc398226726" w:history="1">
        <w:r w:rsidR="009C170F" w:rsidRPr="001D5012">
          <w:rPr>
            <w:rStyle w:val="Hyperlink"/>
            <w:noProof/>
          </w:rPr>
          <w:t>1.</w:t>
        </w:r>
        <w:r w:rsidR="009C170F">
          <w:rPr>
            <w:rFonts w:asciiTheme="minorHAnsi" w:eastAsiaTheme="minorEastAsia" w:hAnsiTheme="minorHAnsi"/>
            <w:noProof/>
            <w:color w:val="auto"/>
            <w:lang w:eastAsia="en-GB"/>
          </w:rPr>
          <w:tab/>
        </w:r>
        <w:r w:rsidR="009C170F" w:rsidRPr="001D5012">
          <w:rPr>
            <w:rStyle w:val="Hyperlink"/>
            <w:noProof/>
          </w:rPr>
          <w:t>Document Information</w:t>
        </w:r>
        <w:r w:rsidR="009C170F">
          <w:rPr>
            <w:noProof/>
            <w:webHidden/>
          </w:rPr>
          <w:tab/>
        </w:r>
        <w:r w:rsidR="009C170F">
          <w:rPr>
            <w:noProof/>
            <w:webHidden/>
          </w:rPr>
          <w:fldChar w:fldCharType="begin"/>
        </w:r>
        <w:r w:rsidR="009C170F">
          <w:rPr>
            <w:noProof/>
            <w:webHidden/>
          </w:rPr>
          <w:instrText xml:space="preserve"> PAGEREF _Toc398226726 \h </w:instrText>
        </w:r>
        <w:r w:rsidR="009C170F">
          <w:rPr>
            <w:noProof/>
            <w:webHidden/>
          </w:rPr>
        </w:r>
        <w:r w:rsidR="009C170F">
          <w:rPr>
            <w:noProof/>
            <w:webHidden/>
          </w:rPr>
          <w:fldChar w:fldCharType="separate"/>
        </w:r>
        <w:r w:rsidR="009C170F">
          <w:rPr>
            <w:noProof/>
            <w:webHidden/>
          </w:rPr>
          <w:t>6</w:t>
        </w:r>
        <w:r w:rsidR="009C170F">
          <w:rPr>
            <w:noProof/>
            <w:webHidden/>
          </w:rPr>
          <w:fldChar w:fldCharType="end"/>
        </w:r>
      </w:hyperlink>
    </w:p>
    <w:p w14:paraId="5025AE2B" w14:textId="77777777" w:rsidR="009C170F" w:rsidRDefault="00B33A28">
      <w:pPr>
        <w:pStyle w:val="TOC2"/>
        <w:tabs>
          <w:tab w:val="left" w:pos="567"/>
          <w:tab w:val="right" w:leader="dot" w:pos="9016"/>
        </w:tabs>
        <w:rPr>
          <w:rFonts w:asciiTheme="minorHAnsi" w:eastAsiaTheme="minorEastAsia" w:hAnsiTheme="minorHAnsi"/>
          <w:noProof/>
          <w:sz w:val="22"/>
          <w:lang w:eastAsia="en-GB"/>
        </w:rPr>
      </w:pPr>
      <w:hyperlink w:anchor="_Toc398226727" w:history="1">
        <w:r w:rsidR="009C170F" w:rsidRPr="001D5012">
          <w:rPr>
            <w:rStyle w:val="Hyperlink"/>
            <w:noProof/>
          </w:rPr>
          <w:t>1.1</w:t>
        </w:r>
        <w:r w:rsidR="009C170F">
          <w:rPr>
            <w:rFonts w:asciiTheme="minorHAnsi" w:eastAsiaTheme="minorEastAsia" w:hAnsiTheme="minorHAnsi"/>
            <w:noProof/>
            <w:sz w:val="22"/>
            <w:lang w:eastAsia="en-GB"/>
          </w:rPr>
          <w:tab/>
        </w:r>
        <w:r w:rsidR="009C170F" w:rsidRPr="001D5012">
          <w:rPr>
            <w:rStyle w:val="Hyperlink"/>
            <w:noProof/>
          </w:rPr>
          <w:t>Version Control</w:t>
        </w:r>
        <w:r w:rsidR="009C170F">
          <w:rPr>
            <w:noProof/>
            <w:webHidden/>
          </w:rPr>
          <w:tab/>
        </w:r>
        <w:r w:rsidR="009C170F">
          <w:rPr>
            <w:noProof/>
            <w:webHidden/>
          </w:rPr>
          <w:fldChar w:fldCharType="begin"/>
        </w:r>
        <w:r w:rsidR="009C170F">
          <w:rPr>
            <w:noProof/>
            <w:webHidden/>
          </w:rPr>
          <w:instrText xml:space="preserve"> PAGEREF _Toc398226727 \h </w:instrText>
        </w:r>
        <w:r w:rsidR="009C170F">
          <w:rPr>
            <w:noProof/>
            <w:webHidden/>
          </w:rPr>
        </w:r>
        <w:r w:rsidR="009C170F">
          <w:rPr>
            <w:noProof/>
            <w:webHidden/>
          </w:rPr>
          <w:fldChar w:fldCharType="separate"/>
        </w:r>
        <w:r w:rsidR="009C170F">
          <w:rPr>
            <w:noProof/>
            <w:webHidden/>
          </w:rPr>
          <w:t>6</w:t>
        </w:r>
        <w:r w:rsidR="009C170F">
          <w:rPr>
            <w:noProof/>
            <w:webHidden/>
          </w:rPr>
          <w:fldChar w:fldCharType="end"/>
        </w:r>
      </w:hyperlink>
    </w:p>
    <w:p w14:paraId="50978176" w14:textId="77777777" w:rsidR="009C170F" w:rsidRDefault="00B33A28">
      <w:pPr>
        <w:pStyle w:val="TOC2"/>
        <w:tabs>
          <w:tab w:val="left" w:pos="567"/>
          <w:tab w:val="right" w:leader="dot" w:pos="9016"/>
        </w:tabs>
        <w:rPr>
          <w:rFonts w:asciiTheme="minorHAnsi" w:eastAsiaTheme="minorEastAsia" w:hAnsiTheme="minorHAnsi"/>
          <w:noProof/>
          <w:sz w:val="22"/>
          <w:lang w:eastAsia="en-GB"/>
        </w:rPr>
      </w:pPr>
      <w:hyperlink w:anchor="_Toc398226728" w:history="1">
        <w:r w:rsidR="009C170F" w:rsidRPr="001D5012">
          <w:rPr>
            <w:rStyle w:val="Hyperlink"/>
            <w:noProof/>
          </w:rPr>
          <w:t>1.2</w:t>
        </w:r>
        <w:r w:rsidR="009C170F">
          <w:rPr>
            <w:rFonts w:asciiTheme="minorHAnsi" w:eastAsiaTheme="minorEastAsia" w:hAnsiTheme="minorHAnsi"/>
            <w:noProof/>
            <w:sz w:val="22"/>
            <w:lang w:eastAsia="en-GB"/>
          </w:rPr>
          <w:tab/>
        </w:r>
        <w:r w:rsidR="009C170F" w:rsidRPr="001D5012">
          <w:rPr>
            <w:rStyle w:val="Hyperlink"/>
            <w:noProof/>
          </w:rPr>
          <w:t>Distribution List</w:t>
        </w:r>
        <w:r w:rsidR="009C170F">
          <w:rPr>
            <w:noProof/>
            <w:webHidden/>
          </w:rPr>
          <w:tab/>
        </w:r>
        <w:r w:rsidR="009C170F">
          <w:rPr>
            <w:noProof/>
            <w:webHidden/>
          </w:rPr>
          <w:fldChar w:fldCharType="begin"/>
        </w:r>
        <w:r w:rsidR="009C170F">
          <w:rPr>
            <w:noProof/>
            <w:webHidden/>
          </w:rPr>
          <w:instrText xml:space="preserve"> PAGEREF _Toc398226728 \h </w:instrText>
        </w:r>
        <w:r w:rsidR="009C170F">
          <w:rPr>
            <w:noProof/>
            <w:webHidden/>
          </w:rPr>
        </w:r>
        <w:r w:rsidR="009C170F">
          <w:rPr>
            <w:noProof/>
            <w:webHidden/>
          </w:rPr>
          <w:fldChar w:fldCharType="separate"/>
        </w:r>
        <w:r w:rsidR="009C170F">
          <w:rPr>
            <w:noProof/>
            <w:webHidden/>
          </w:rPr>
          <w:t>6</w:t>
        </w:r>
        <w:r w:rsidR="009C170F">
          <w:rPr>
            <w:noProof/>
            <w:webHidden/>
          </w:rPr>
          <w:fldChar w:fldCharType="end"/>
        </w:r>
      </w:hyperlink>
    </w:p>
    <w:p w14:paraId="5F4E5D8A" w14:textId="77777777" w:rsidR="009C170F" w:rsidRDefault="00B33A28">
      <w:pPr>
        <w:pStyle w:val="TOC1"/>
        <w:tabs>
          <w:tab w:val="left" w:pos="567"/>
          <w:tab w:val="right" w:leader="dot" w:pos="9016"/>
        </w:tabs>
        <w:rPr>
          <w:rFonts w:asciiTheme="minorHAnsi" w:eastAsiaTheme="minorEastAsia" w:hAnsiTheme="minorHAnsi"/>
          <w:noProof/>
          <w:color w:val="auto"/>
          <w:lang w:eastAsia="en-GB"/>
        </w:rPr>
      </w:pPr>
      <w:hyperlink w:anchor="_Toc398226729" w:history="1">
        <w:r w:rsidR="009C170F" w:rsidRPr="001D5012">
          <w:rPr>
            <w:rStyle w:val="Hyperlink"/>
            <w:noProof/>
          </w:rPr>
          <w:t>2.</w:t>
        </w:r>
        <w:r w:rsidR="009C170F">
          <w:rPr>
            <w:rFonts w:asciiTheme="minorHAnsi" w:eastAsiaTheme="minorEastAsia" w:hAnsiTheme="minorHAnsi"/>
            <w:noProof/>
            <w:color w:val="auto"/>
            <w:lang w:eastAsia="en-GB"/>
          </w:rPr>
          <w:tab/>
        </w:r>
        <w:r w:rsidR="009C170F" w:rsidRPr="001D5012">
          <w:rPr>
            <w:rStyle w:val="Hyperlink"/>
            <w:noProof/>
          </w:rPr>
          <w:t>Introduction</w:t>
        </w:r>
        <w:r w:rsidR="009C170F">
          <w:rPr>
            <w:noProof/>
            <w:webHidden/>
          </w:rPr>
          <w:tab/>
        </w:r>
        <w:r w:rsidR="009C170F">
          <w:rPr>
            <w:noProof/>
            <w:webHidden/>
          </w:rPr>
          <w:fldChar w:fldCharType="begin"/>
        </w:r>
        <w:r w:rsidR="009C170F">
          <w:rPr>
            <w:noProof/>
            <w:webHidden/>
          </w:rPr>
          <w:instrText xml:space="preserve"> PAGEREF _Toc398226729 \h </w:instrText>
        </w:r>
        <w:r w:rsidR="009C170F">
          <w:rPr>
            <w:noProof/>
            <w:webHidden/>
          </w:rPr>
        </w:r>
        <w:r w:rsidR="009C170F">
          <w:rPr>
            <w:noProof/>
            <w:webHidden/>
          </w:rPr>
          <w:fldChar w:fldCharType="separate"/>
        </w:r>
        <w:r w:rsidR="009C170F">
          <w:rPr>
            <w:noProof/>
            <w:webHidden/>
          </w:rPr>
          <w:t>7</w:t>
        </w:r>
        <w:r w:rsidR="009C170F">
          <w:rPr>
            <w:noProof/>
            <w:webHidden/>
          </w:rPr>
          <w:fldChar w:fldCharType="end"/>
        </w:r>
      </w:hyperlink>
    </w:p>
    <w:p w14:paraId="5C675085" w14:textId="77777777" w:rsidR="009C170F" w:rsidRDefault="00B33A28">
      <w:pPr>
        <w:pStyle w:val="TOC1"/>
        <w:tabs>
          <w:tab w:val="left" w:pos="567"/>
          <w:tab w:val="right" w:leader="dot" w:pos="9016"/>
        </w:tabs>
        <w:rPr>
          <w:rFonts w:asciiTheme="minorHAnsi" w:eastAsiaTheme="minorEastAsia" w:hAnsiTheme="minorHAnsi"/>
          <w:noProof/>
          <w:color w:val="auto"/>
          <w:lang w:eastAsia="en-GB"/>
        </w:rPr>
      </w:pPr>
      <w:hyperlink w:anchor="_Toc398226730" w:history="1">
        <w:r w:rsidR="009C170F" w:rsidRPr="001D5012">
          <w:rPr>
            <w:rStyle w:val="Hyperlink"/>
            <w:noProof/>
          </w:rPr>
          <w:t>3.</w:t>
        </w:r>
        <w:r w:rsidR="009C170F">
          <w:rPr>
            <w:rFonts w:asciiTheme="minorHAnsi" w:eastAsiaTheme="minorEastAsia" w:hAnsiTheme="minorHAnsi"/>
            <w:noProof/>
            <w:color w:val="auto"/>
            <w:lang w:eastAsia="en-GB"/>
          </w:rPr>
          <w:tab/>
        </w:r>
        <w:r w:rsidR="009C170F" w:rsidRPr="001D5012">
          <w:rPr>
            <w:rStyle w:val="Hyperlink"/>
            <w:noProof/>
          </w:rPr>
          <w:t>Scope</w:t>
        </w:r>
        <w:r w:rsidR="009C170F">
          <w:rPr>
            <w:noProof/>
            <w:webHidden/>
          </w:rPr>
          <w:tab/>
        </w:r>
        <w:r w:rsidR="009C170F">
          <w:rPr>
            <w:noProof/>
            <w:webHidden/>
          </w:rPr>
          <w:fldChar w:fldCharType="begin"/>
        </w:r>
        <w:r w:rsidR="009C170F">
          <w:rPr>
            <w:noProof/>
            <w:webHidden/>
          </w:rPr>
          <w:instrText xml:space="preserve"> PAGEREF _Toc398226730 \h </w:instrText>
        </w:r>
        <w:r w:rsidR="009C170F">
          <w:rPr>
            <w:noProof/>
            <w:webHidden/>
          </w:rPr>
        </w:r>
        <w:r w:rsidR="009C170F">
          <w:rPr>
            <w:noProof/>
            <w:webHidden/>
          </w:rPr>
          <w:fldChar w:fldCharType="separate"/>
        </w:r>
        <w:r w:rsidR="009C170F">
          <w:rPr>
            <w:noProof/>
            <w:webHidden/>
          </w:rPr>
          <w:t>8</w:t>
        </w:r>
        <w:r w:rsidR="009C170F">
          <w:rPr>
            <w:noProof/>
            <w:webHidden/>
          </w:rPr>
          <w:fldChar w:fldCharType="end"/>
        </w:r>
      </w:hyperlink>
    </w:p>
    <w:p w14:paraId="0288F2E9" w14:textId="77777777" w:rsidR="009C170F" w:rsidRDefault="00B33A28">
      <w:pPr>
        <w:pStyle w:val="TOC2"/>
        <w:tabs>
          <w:tab w:val="left" w:pos="567"/>
          <w:tab w:val="right" w:leader="dot" w:pos="9016"/>
        </w:tabs>
        <w:rPr>
          <w:rFonts w:asciiTheme="minorHAnsi" w:eastAsiaTheme="minorEastAsia" w:hAnsiTheme="minorHAnsi"/>
          <w:noProof/>
          <w:sz w:val="22"/>
          <w:lang w:eastAsia="en-GB"/>
        </w:rPr>
      </w:pPr>
      <w:hyperlink w:anchor="_Toc398226731" w:history="1">
        <w:r w:rsidR="009C170F" w:rsidRPr="001D5012">
          <w:rPr>
            <w:rStyle w:val="Hyperlink"/>
            <w:noProof/>
          </w:rPr>
          <w:t>1.3</w:t>
        </w:r>
        <w:r w:rsidR="009C170F">
          <w:rPr>
            <w:rFonts w:asciiTheme="minorHAnsi" w:eastAsiaTheme="minorEastAsia" w:hAnsiTheme="minorHAnsi"/>
            <w:noProof/>
            <w:sz w:val="22"/>
            <w:lang w:eastAsia="en-GB"/>
          </w:rPr>
          <w:tab/>
        </w:r>
        <w:r w:rsidR="009C170F" w:rsidRPr="001D5012">
          <w:rPr>
            <w:rStyle w:val="Hyperlink"/>
            <w:noProof/>
          </w:rPr>
          <w:t>High Level Requirements</w:t>
        </w:r>
        <w:r w:rsidR="009C170F">
          <w:rPr>
            <w:noProof/>
            <w:webHidden/>
          </w:rPr>
          <w:tab/>
        </w:r>
        <w:r w:rsidR="009C170F">
          <w:rPr>
            <w:noProof/>
            <w:webHidden/>
          </w:rPr>
          <w:fldChar w:fldCharType="begin"/>
        </w:r>
        <w:r w:rsidR="009C170F">
          <w:rPr>
            <w:noProof/>
            <w:webHidden/>
          </w:rPr>
          <w:instrText xml:space="preserve"> PAGEREF _Toc398226731 \h </w:instrText>
        </w:r>
        <w:r w:rsidR="009C170F">
          <w:rPr>
            <w:noProof/>
            <w:webHidden/>
          </w:rPr>
        </w:r>
        <w:r w:rsidR="009C170F">
          <w:rPr>
            <w:noProof/>
            <w:webHidden/>
          </w:rPr>
          <w:fldChar w:fldCharType="separate"/>
        </w:r>
        <w:r w:rsidR="009C170F">
          <w:rPr>
            <w:noProof/>
            <w:webHidden/>
          </w:rPr>
          <w:t>8</w:t>
        </w:r>
        <w:r w:rsidR="009C170F">
          <w:rPr>
            <w:noProof/>
            <w:webHidden/>
          </w:rPr>
          <w:fldChar w:fldCharType="end"/>
        </w:r>
      </w:hyperlink>
    </w:p>
    <w:p w14:paraId="5ADB7A08" w14:textId="77777777" w:rsidR="009C170F" w:rsidRDefault="00B33A28">
      <w:pPr>
        <w:pStyle w:val="TOC2"/>
        <w:tabs>
          <w:tab w:val="left" w:pos="567"/>
          <w:tab w:val="right" w:leader="dot" w:pos="9016"/>
        </w:tabs>
        <w:rPr>
          <w:rFonts w:asciiTheme="minorHAnsi" w:eastAsiaTheme="minorEastAsia" w:hAnsiTheme="minorHAnsi"/>
          <w:noProof/>
          <w:sz w:val="22"/>
          <w:lang w:eastAsia="en-GB"/>
        </w:rPr>
      </w:pPr>
      <w:hyperlink w:anchor="_Toc398226732" w:history="1">
        <w:r w:rsidR="009C170F" w:rsidRPr="001D5012">
          <w:rPr>
            <w:rStyle w:val="Hyperlink"/>
            <w:noProof/>
          </w:rPr>
          <w:t>1.4</w:t>
        </w:r>
        <w:r w:rsidR="009C170F">
          <w:rPr>
            <w:rFonts w:asciiTheme="minorHAnsi" w:eastAsiaTheme="minorEastAsia" w:hAnsiTheme="minorHAnsi"/>
            <w:noProof/>
            <w:sz w:val="22"/>
            <w:lang w:eastAsia="en-GB"/>
          </w:rPr>
          <w:tab/>
        </w:r>
        <w:r w:rsidR="009C170F" w:rsidRPr="001D5012">
          <w:rPr>
            <w:rStyle w:val="Hyperlink"/>
            <w:noProof/>
          </w:rPr>
          <w:t>Out of Scope</w:t>
        </w:r>
        <w:r w:rsidR="009C170F">
          <w:rPr>
            <w:noProof/>
            <w:webHidden/>
          </w:rPr>
          <w:tab/>
        </w:r>
        <w:r w:rsidR="009C170F">
          <w:rPr>
            <w:noProof/>
            <w:webHidden/>
          </w:rPr>
          <w:fldChar w:fldCharType="begin"/>
        </w:r>
        <w:r w:rsidR="009C170F">
          <w:rPr>
            <w:noProof/>
            <w:webHidden/>
          </w:rPr>
          <w:instrText xml:space="preserve"> PAGEREF _Toc398226732 \h </w:instrText>
        </w:r>
        <w:r w:rsidR="009C170F">
          <w:rPr>
            <w:noProof/>
            <w:webHidden/>
          </w:rPr>
        </w:r>
        <w:r w:rsidR="009C170F">
          <w:rPr>
            <w:noProof/>
            <w:webHidden/>
          </w:rPr>
          <w:fldChar w:fldCharType="separate"/>
        </w:r>
        <w:r w:rsidR="009C170F">
          <w:rPr>
            <w:noProof/>
            <w:webHidden/>
          </w:rPr>
          <w:t>8</w:t>
        </w:r>
        <w:r w:rsidR="009C170F">
          <w:rPr>
            <w:noProof/>
            <w:webHidden/>
          </w:rPr>
          <w:fldChar w:fldCharType="end"/>
        </w:r>
      </w:hyperlink>
    </w:p>
    <w:p w14:paraId="30E57740" w14:textId="77777777" w:rsidR="009C170F" w:rsidRDefault="00B33A28">
      <w:pPr>
        <w:pStyle w:val="TOC1"/>
        <w:tabs>
          <w:tab w:val="left" w:pos="567"/>
          <w:tab w:val="right" w:leader="dot" w:pos="9016"/>
        </w:tabs>
        <w:rPr>
          <w:rFonts w:asciiTheme="minorHAnsi" w:eastAsiaTheme="minorEastAsia" w:hAnsiTheme="minorHAnsi"/>
          <w:noProof/>
          <w:color w:val="auto"/>
          <w:lang w:eastAsia="en-GB"/>
        </w:rPr>
      </w:pPr>
      <w:hyperlink w:anchor="_Toc398226733" w:history="1">
        <w:r w:rsidR="009C170F" w:rsidRPr="001D5012">
          <w:rPr>
            <w:rStyle w:val="Hyperlink"/>
            <w:noProof/>
          </w:rPr>
          <w:t>2</w:t>
        </w:r>
        <w:r w:rsidR="009C170F">
          <w:rPr>
            <w:rFonts w:asciiTheme="minorHAnsi" w:eastAsiaTheme="minorEastAsia" w:hAnsiTheme="minorHAnsi"/>
            <w:noProof/>
            <w:color w:val="auto"/>
            <w:lang w:eastAsia="en-GB"/>
          </w:rPr>
          <w:tab/>
        </w:r>
        <w:r w:rsidR="009C170F" w:rsidRPr="001D5012">
          <w:rPr>
            <w:rStyle w:val="Hyperlink"/>
            <w:noProof/>
          </w:rPr>
          <w:t>Localisation Import Process</w:t>
        </w:r>
        <w:r w:rsidR="009C170F">
          <w:rPr>
            <w:noProof/>
            <w:webHidden/>
          </w:rPr>
          <w:tab/>
        </w:r>
        <w:r w:rsidR="009C170F">
          <w:rPr>
            <w:noProof/>
            <w:webHidden/>
          </w:rPr>
          <w:fldChar w:fldCharType="begin"/>
        </w:r>
        <w:r w:rsidR="009C170F">
          <w:rPr>
            <w:noProof/>
            <w:webHidden/>
          </w:rPr>
          <w:instrText xml:space="preserve"> PAGEREF _Toc398226733 \h </w:instrText>
        </w:r>
        <w:r w:rsidR="009C170F">
          <w:rPr>
            <w:noProof/>
            <w:webHidden/>
          </w:rPr>
        </w:r>
        <w:r w:rsidR="009C170F">
          <w:rPr>
            <w:noProof/>
            <w:webHidden/>
          </w:rPr>
          <w:fldChar w:fldCharType="separate"/>
        </w:r>
        <w:r w:rsidR="009C170F">
          <w:rPr>
            <w:noProof/>
            <w:webHidden/>
          </w:rPr>
          <w:t>8</w:t>
        </w:r>
        <w:r w:rsidR="009C170F">
          <w:rPr>
            <w:noProof/>
            <w:webHidden/>
          </w:rPr>
          <w:fldChar w:fldCharType="end"/>
        </w:r>
      </w:hyperlink>
    </w:p>
    <w:p w14:paraId="6E1CA3C5" w14:textId="77777777" w:rsidR="009C170F" w:rsidRDefault="00B33A28">
      <w:pPr>
        <w:pStyle w:val="TOC1"/>
        <w:tabs>
          <w:tab w:val="left" w:pos="567"/>
          <w:tab w:val="right" w:leader="dot" w:pos="9016"/>
        </w:tabs>
        <w:rPr>
          <w:rFonts w:asciiTheme="minorHAnsi" w:eastAsiaTheme="minorEastAsia" w:hAnsiTheme="minorHAnsi"/>
          <w:noProof/>
          <w:color w:val="auto"/>
          <w:lang w:eastAsia="en-GB"/>
        </w:rPr>
      </w:pPr>
      <w:hyperlink w:anchor="_Toc398226734" w:history="1">
        <w:r w:rsidR="009C170F" w:rsidRPr="001D5012">
          <w:rPr>
            <w:rStyle w:val="Hyperlink"/>
            <w:noProof/>
          </w:rPr>
          <w:t>3</w:t>
        </w:r>
        <w:r w:rsidR="009C170F">
          <w:rPr>
            <w:rFonts w:asciiTheme="minorHAnsi" w:eastAsiaTheme="minorEastAsia" w:hAnsiTheme="minorHAnsi"/>
            <w:noProof/>
            <w:color w:val="auto"/>
            <w:lang w:eastAsia="en-GB"/>
          </w:rPr>
          <w:tab/>
        </w:r>
        <w:r w:rsidR="009C170F" w:rsidRPr="001D5012">
          <w:rPr>
            <w:rStyle w:val="Hyperlink"/>
            <w:noProof/>
          </w:rPr>
          <w:t>Testing Requirements</w:t>
        </w:r>
        <w:r w:rsidR="009C170F">
          <w:rPr>
            <w:noProof/>
            <w:webHidden/>
          </w:rPr>
          <w:tab/>
        </w:r>
        <w:r w:rsidR="009C170F">
          <w:rPr>
            <w:noProof/>
            <w:webHidden/>
          </w:rPr>
          <w:fldChar w:fldCharType="begin"/>
        </w:r>
        <w:r w:rsidR="009C170F">
          <w:rPr>
            <w:noProof/>
            <w:webHidden/>
          </w:rPr>
          <w:instrText xml:space="preserve"> PAGEREF _Toc398226734 \h </w:instrText>
        </w:r>
        <w:r w:rsidR="009C170F">
          <w:rPr>
            <w:noProof/>
            <w:webHidden/>
          </w:rPr>
        </w:r>
        <w:r w:rsidR="009C170F">
          <w:rPr>
            <w:noProof/>
            <w:webHidden/>
          </w:rPr>
          <w:fldChar w:fldCharType="separate"/>
        </w:r>
        <w:r w:rsidR="009C170F">
          <w:rPr>
            <w:noProof/>
            <w:webHidden/>
          </w:rPr>
          <w:t>8</w:t>
        </w:r>
        <w:r w:rsidR="009C170F">
          <w:rPr>
            <w:noProof/>
            <w:webHidden/>
          </w:rPr>
          <w:fldChar w:fldCharType="end"/>
        </w:r>
      </w:hyperlink>
    </w:p>
    <w:p w14:paraId="5BC3AE62" w14:textId="77777777" w:rsidR="009C170F" w:rsidRDefault="00B33A28">
      <w:pPr>
        <w:pStyle w:val="TOC1"/>
        <w:tabs>
          <w:tab w:val="left" w:pos="567"/>
          <w:tab w:val="right" w:leader="dot" w:pos="9016"/>
        </w:tabs>
        <w:rPr>
          <w:rFonts w:asciiTheme="minorHAnsi" w:eastAsiaTheme="minorEastAsia" w:hAnsiTheme="minorHAnsi"/>
          <w:noProof/>
          <w:color w:val="auto"/>
          <w:lang w:eastAsia="en-GB"/>
        </w:rPr>
      </w:pPr>
      <w:hyperlink w:anchor="_Toc398226735" w:history="1">
        <w:r w:rsidR="009C170F" w:rsidRPr="001D5012">
          <w:rPr>
            <w:rStyle w:val="Hyperlink"/>
            <w:noProof/>
          </w:rPr>
          <w:t>4.</w:t>
        </w:r>
        <w:r w:rsidR="009C170F">
          <w:rPr>
            <w:rFonts w:asciiTheme="minorHAnsi" w:eastAsiaTheme="minorEastAsia" w:hAnsiTheme="minorHAnsi"/>
            <w:noProof/>
            <w:color w:val="auto"/>
            <w:lang w:eastAsia="en-GB"/>
          </w:rPr>
          <w:tab/>
        </w:r>
        <w:r w:rsidR="009C170F" w:rsidRPr="001D5012">
          <w:rPr>
            <w:rStyle w:val="Hyperlink"/>
            <w:noProof/>
          </w:rPr>
          <w:t>Features and Scenario’s</w:t>
        </w:r>
        <w:r w:rsidR="009C170F">
          <w:rPr>
            <w:noProof/>
            <w:webHidden/>
          </w:rPr>
          <w:tab/>
        </w:r>
        <w:r w:rsidR="009C170F">
          <w:rPr>
            <w:noProof/>
            <w:webHidden/>
          </w:rPr>
          <w:fldChar w:fldCharType="begin"/>
        </w:r>
        <w:r w:rsidR="009C170F">
          <w:rPr>
            <w:noProof/>
            <w:webHidden/>
          </w:rPr>
          <w:instrText xml:space="preserve"> PAGEREF _Toc398226735 \h </w:instrText>
        </w:r>
        <w:r w:rsidR="009C170F">
          <w:rPr>
            <w:noProof/>
            <w:webHidden/>
          </w:rPr>
        </w:r>
        <w:r w:rsidR="009C170F">
          <w:rPr>
            <w:noProof/>
            <w:webHidden/>
          </w:rPr>
          <w:fldChar w:fldCharType="separate"/>
        </w:r>
        <w:r w:rsidR="009C170F">
          <w:rPr>
            <w:noProof/>
            <w:webHidden/>
          </w:rPr>
          <w:t>10</w:t>
        </w:r>
        <w:r w:rsidR="009C170F">
          <w:rPr>
            <w:noProof/>
            <w:webHidden/>
          </w:rPr>
          <w:fldChar w:fldCharType="end"/>
        </w:r>
      </w:hyperlink>
    </w:p>
    <w:p w14:paraId="7D05BC24" w14:textId="77777777" w:rsidR="009C170F" w:rsidRDefault="00B33A28">
      <w:pPr>
        <w:pStyle w:val="TOC2"/>
        <w:tabs>
          <w:tab w:val="left" w:pos="567"/>
          <w:tab w:val="right" w:leader="dot" w:pos="9016"/>
        </w:tabs>
        <w:rPr>
          <w:rFonts w:asciiTheme="minorHAnsi" w:eastAsiaTheme="minorEastAsia" w:hAnsiTheme="minorHAnsi"/>
          <w:noProof/>
          <w:sz w:val="22"/>
          <w:lang w:eastAsia="en-GB"/>
        </w:rPr>
      </w:pPr>
      <w:hyperlink w:anchor="_Toc398226736" w:history="1">
        <w:r w:rsidR="009C170F" w:rsidRPr="001D5012">
          <w:rPr>
            <w:rStyle w:val="Hyperlink"/>
            <w:noProof/>
          </w:rPr>
          <w:t>3.1</w:t>
        </w:r>
        <w:r w:rsidR="009C170F">
          <w:rPr>
            <w:rFonts w:asciiTheme="minorHAnsi" w:eastAsiaTheme="minorEastAsia" w:hAnsiTheme="minorHAnsi"/>
            <w:noProof/>
            <w:sz w:val="22"/>
            <w:lang w:eastAsia="en-GB"/>
          </w:rPr>
          <w:tab/>
        </w:r>
        <w:r w:rsidR="009C170F" w:rsidRPr="001D5012">
          <w:rPr>
            <w:rStyle w:val="Hyperlink"/>
            <w:noProof/>
          </w:rPr>
          <w:t>Feature 1 – Switching between RTL and LTR site design</w:t>
        </w:r>
        <w:r w:rsidR="009C170F">
          <w:rPr>
            <w:noProof/>
            <w:webHidden/>
          </w:rPr>
          <w:tab/>
        </w:r>
        <w:r w:rsidR="009C170F">
          <w:rPr>
            <w:noProof/>
            <w:webHidden/>
          </w:rPr>
          <w:fldChar w:fldCharType="begin"/>
        </w:r>
        <w:r w:rsidR="009C170F">
          <w:rPr>
            <w:noProof/>
            <w:webHidden/>
          </w:rPr>
          <w:instrText xml:space="preserve"> PAGEREF _Toc398226736 \h </w:instrText>
        </w:r>
        <w:r w:rsidR="009C170F">
          <w:rPr>
            <w:noProof/>
            <w:webHidden/>
          </w:rPr>
        </w:r>
        <w:r w:rsidR="009C170F">
          <w:rPr>
            <w:noProof/>
            <w:webHidden/>
          </w:rPr>
          <w:fldChar w:fldCharType="separate"/>
        </w:r>
        <w:r w:rsidR="009C170F">
          <w:rPr>
            <w:noProof/>
            <w:webHidden/>
          </w:rPr>
          <w:t>10</w:t>
        </w:r>
        <w:r w:rsidR="009C170F">
          <w:rPr>
            <w:noProof/>
            <w:webHidden/>
          </w:rPr>
          <w:fldChar w:fldCharType="end"/>
        </w:r>
      </w:hyperlink>
    </w:p>
    <w:p w14:paraId="600FA969" w14:textId="77777777" w:rsidR="009C170F" w:rsidRDefault="00B33A28">
      <w:pPr>
        <w:pStyle w:val="TOC1"/>
        <w:tabs>
          <w:tab w:val="left" w:pos="567"/>
          <w:tab w:val="right" w:leader="dot" w:pos="9016"/>
        </w:tabs>
        <w:rPr>
          <w:rFonts w:asciiTheme="minorHAnsi" w:eastAsiaTheme="minorEastAsia" w:hAnsiTheme="minorHAnsi"/>
          <w:noProof/>
          <w:color w:val="auto"/>
          <w:lang w:eastAsia="en-GB"/>
        </w:rPr>
      </w:pPr>
      <w:hyperlink w:anchor="_Toc398226737" w:history="1">
        <w:r w:rsidR="009C170F" w:rsidRPr="001D5012">
          <w:rPr>
            <w:rStyle w:val="Hyperlink"/>
            <w:noProof/>
          </w:rPr>
          <w:t>5.</w:t>
        </w:r>
        <w:r w:rsidR="009C170F">
          <w:rPr>
            <w:rFonts w:asciiTheme="minorHAnsi" w:eastAsiaTheme="minorEastAsia" w:hAnsiTheme="minorHAnsi"/>
            <w:noProof/>
            <w:color w:val="auto"/>
            <w:lang w:eastAsia="en-GB"/>
          </w:rPr>
          <w:tab/>
        </w:r>
        <w:r w:rsidR="009C170F" w:rsidRPr="001D5012">
          <w:rPr>
            <w:rStyle w:val="Hyperlink"/>
            <w:noProof/>
          </w:rPr>
          <w:t>RTL Design Changes for Desktop &amp; Tablet &amp; Mobile</w:t>
        </w:r>
        <w:r w:rsidR="009C170F">
          <w:rPr>
            <w:noProof/>
            <w:webHidden/>
          </w:rPr>
          <w:tab/>
        </w:r>
        <w:r w:rsidR="009C170F">
          <w:rPr>
            <w:noProof/>
            <w:webHidden/>
          </w:rPr>
          <w:fldChar w:fldCharType="begin"/>
        </w:r>
        <w:r w:rsidR="009C170F">
          <w:rPr>
            <w:noProof/>
            <w:webHidden/>
          </w:rPr>
          <w:instrText xml:space="preserve"> PAGEREF _Toc398226737 \h </w:instrText>
        </w:r>
        <w:r w:rsidR="009C170F">
          <w:rPr>
            <w:noProof/>
            <w:webHidden/>
          </w:rPr>
        </w:r>
        <w:r w:rsidR="009C170F">
          <w:rPr>
            <w:noProof/>
            <w:webHidden/>
          </w:rPr>
          <w:fldChar w:fldCharType="separate"/>
        </w:r>
        <w:r w:rsidR="009C170F">
          <w:rPr>
            <w:noProof/>
            <w:webHidden/>
          </w:rPr>
          <w:t>11</w:t>
        </w:r>
        <w:r w:rsidR="009C170F">
          <w:rPr>
            <w:noProof/>
            <w:webHidden/>
          </w:rPr>
          <w:fldChar w:fldCharType="end"/>
        </w:r>
      </w:hyperlink>
    </w:p>
    <w:p w14:paraId="53E31668" w14:textId="77777777" w:rsidR="009C170F" w:rsidRDefault="00B33A28">
      <w:pPr>
        <w:pStyle w:val="TOC2"/>
        <w:tabs>
          <w:tab w:val="left" w:pos="567"/>
          <w:tab w:val="right" w:leader="dot" w:pos="9016"/>
        </w:tabs>
        <w:rPr>
          <w:rFonts w:asciiTheme="minorHAnsi" w:eastAsiaTheme="minorEastAsia" w:hAnsiTheme="minorHAnsi"/>
          <w:noProof/>
          <w:sz w:val="22"/>
          <w:lang w:eastAsia="en-GB"/>
        </w:rPr>
      </w:pPr>
      <w:hyperlink w:anchor="_Toc398226738" w:history="1">
        <w:r w:rsidR="009C170F" w:rsidRPr="001D5012">
          <w:rPr>
            <w:rStyle w:val="Hyperlink"/>
            <w:noProof/>
          </w:rPr>
          <w:t>3.2</w:t>
        </w:r>
        <w:r w:rsidR="009C170F">
          <w:rPr>
            <w:rFonts w:asciiTheme="minorHAnsi" w:eastAsiaTheme="minorEastAsia" w:hAnsiTheme="minorHAnsi"/>
            <w:noProof/>
            <w:sz w:val="22"/>
            <w:lang w:eastAsia="en-GB"/>
          </w:rPr>
          <w:tab/>
        </w:r>
        <w:r w:rsidR="009C170F" w:rsidRPr="001D5012">
          <w:rPr>
            <w:rStyle w:val="Hyperlink"/>
            <w:noProof/>
          </w:rPr>
          <w:t>Global Elements</w:t>
        </w:r>
        <w:r w:rsidR="009C170F">
          <w:rPr>
            <w:noProof/>
            <w:webHidden/>
          </w:rPr>
          <w:tab/>
        </w:r>
        <w:r w:rsidR="009C170F">
          <w:rPr>
            <w:noProof/>
            <w:webHidden/>
          </w:rPr>
          <w:fldChar w:fldCharType="begin"/>
        </w:r>
        <w:r w:rsidR="009C170F">
          <w:rPr>
            <w:noProof/>
            <w:webHidden/>
          </w:rPr>
          <w:instrText xml:space="preserve"> PAGEREF _Toc398226738 \h </w:instrText>
        </w:r>
        <w:r w:rsidR="009C170F">
          <w:rPr>
            <w:noProof/>
            <w:webHidden/>
          </w:rPr>
        </w:r>
        <w:r w:rsidR="009C170F">
          <w:rPr>
            <w:noProof/>
            <w:webHidden/>
          </w:rPr>
          <w:fldChar w:fldCharType="separate"/>
        </w:r>
        <w:r w:rsidR="009C170F">
          <w:rPr>
            <w:noProof/>
            <w:webHidden/>
          </w:rPr>
          <w:t>11</w:t>
        </w:r>
        <w:r w:rsidR="009C170F">
          <w:rPr>
            <w:noProof/>
            <w:webHidden/>
          </w:rPr>
          <w:fldChar w:fldCharType="end"/>
        </w:r>
      </w:hyperlink>
    </w:p>
    <w:p w14:paraId="49DF77E3" w14:textId="77777777" w:rsidR="009C170F" w:rsidRDefault="00B33A28">
      <w:pPr>
        <w:pStyle w:val="TOC3"/>
        <w:rPr>
          <w:rFonts w:asciiTheme="minorHAnsi" w:eastAsiaTheme="minorEastAsia" w:hAnsiTheme="minorHAnsi"/>
          <w:noProof/>
          <w:color w:val="auto"/>
          <w:sz w:val="22"/>
          <w:lang w:eastAsia="en-GB"/>
        </w:rPr>
      </w:pPr>
      <w:hyperlink w:anchor="_Toc398226739" w:history="1">
        <w:r w:rsidR="009C170F" w:rsidRPr="001D5012">
          <w:rPr>
            <w:rStyle w:val="Hyperlink"/>
            <w:noProof/>
          </w:rPr>
          <w:t>3.2.1</w:t>
        </w:r>
        <w:r w:rsidR="009C170F">
          <w:rPr>
            <w:rFonts w:asciiTheme="minorHAnsi" w:eastAsiaTheme="minorEastAsia" w:hAnsiTheme="minorHAnsi"/>
            <w:noProof/>
            <w:color w:val="auto"/>
            <w:sz w:val="22"/>
            <w:lang w:eastAsia="en-GB"/>
          </w:rPr>
          <w:tab/>
        </w:r>
        <w:r w:rsidR="009C170F" w:rsidRPr="001D5012">
          <w:rPr>
            <w:rStyle w:val="Hyperlink"/>
            <w:noProof/>
          </w:rPr>
          <w:t>Text</w:t>
        </w:r>
        <w:r w:rsidR="009C170F">
          <w:rPr>
            <w:noProof/>
            <w:webHidden/>
          </w:rPr>
          <w:tab/>
        </w:r>
        <w:r w:rsidR="009C170F">
          <w:rPr>
            <w:noProof/>
            <w:webHidden/>
          </w:rPr>
          <w:fldChar w:fldCharType="begin"/>
        </w:r>
        <w:r w:rsidR="009C170F">
          <w:rPr>
            <w:noProof/>
            <w:webHidden/>
          </w:rPr>
          <w:instrText xml:space="preserve"> PAGEREF _Toc398226739 \h </w:instrText>
        </w:r>
        <w:r w:rsidR="009C170F">
          <w:rPr>
            <w:noProof/>
            <w:webHidden/>
          </w:rPr>
        </w:r>
        <w:r w:rsidR="009C170F">
          <w:rPr>
            <w:noProof/>
            <w:webHidden/>
          </w:rPr>
          <w:fldChar w:fldCharType="separate"/>
        </w:r>
        <w:r w:rsidR="009C170F">
          <w:rPr>
            <w:noProof/>
            <w:webHidden/>
          </w:rPr>
          <w:t>11</w:t>
        </w:r>
        <w:r w:rsidR="009C170F">
          <w:rPr>
            <w:noProof/>
            <w:webHidden/>
          </w:rPr>
          <w:fldChar w:fldCharType="end"/>
        </w:r>
      </w:hyperlink>
    </w:p>
    <w:p w14:paraId="1D070CB8" w14:textId="77777777" w:rsidR="009C170F" w:rsidRDefault="00B33A28">
      <w:pPr>
        <w:pStyle w:val="TOC3"/>
        <w:rPr>
          <w:rFonts w:asciiTheme="minorHAnsi" w:eastAsiaTheme="minorEastAsia" w:hAnsiTheme="minorHAnsi"/>
          <w:noProof/>
          <w:color w:val="auto"/>
          <w:sz w:val="22"/>
          <w:lang w:eastAsia="en-GB"/>
        </w:rPr>
      </w:pPr>
      <w:hyperlink w:anchor="_Toc398226740" w:history="1">
        <w:r w:rsidR="009C170F" w:rsidRPr="001D5012">
          <w:rPr>
            <w:rStyle w:val="Hyperlink"/>
            <w:noProof/>
          </w:rPr>
          <w:t>3.2.2</w:t>
        </w:r>
        <w:r w:rsidR="009C170F">
          <w:rPr>
            <w:rFonts w:asciiTheme="minorHAnsi" w:eastAsiaTheme="minorEastAsia" w:hAnsiTheme="minorHAnsi"/>
            <w:noProof/>
            <w:color w:val="auto"/>
            <w:sz w:val="22"/>
            <w:lang w:eastAsia="en-GB"/>
          </w:rPr>
          <w:tab/>
        </w:r>
        <w:r w:rsidR="009C170F" w:rsidRPr="001D5012">
          <w:rPr>
            <w:rStyle w:val="Hyperlink"/>
            <w:noProof/>
          </w:rPr>
          <w:t>Site Header</w:t>
        </w:r>
        <w:r w:rsidR="009C170F">
          <w:rPr>
            <w:noProof/>
            <w:webHidden/>
          </w:rPr>
          <w:tab/>
        </w:r>
        <w:r w:rsidR="009C170F">
          <w:rPr>
            <w:noProof/>
            <w:webHidden/>
          </w:rPr>
          <w:fldChar w:fldCharType="begin"/>
        </w:r>
        <w:r w:rsidR="009C170F">
          <w:rPr>
            <w:noProof/>
            <w:webHidden/>
          </w:rPr>
          <w:instrText xml:space="preserve"> PAGEREF _Toc398226740 \h </w:instrText>
        </w:r>
        <w:r w:rsidR="009C170F">
          <w:rPr>
            <w:noProof/>
            <w:webHidden/>
          </w:rPr>
        </w:r>
        <w:r w:rsidR="009C170F">
          <w:rPr>
            <w:noProof/>
            <w:webHidden/>
          </w:rPr>
          <w:fldChar w:fldCharType="separate"/>
        </w:r>
        <w:r w:rsidR="009C170F">
          <w:rPr>
            <w:noProof/>
            <w:webHidden/>
          </w:rPr>
          <w:t>11</w:t>
        </w:r>
        <w:r w:rsidR="009C170F">
          <w:rPr>
            <w:noProof/>
            <w:webHidden/>
          </w:rPr>
          <w:fldChar w:fldCharType="end"/>
        </w:r>
      </w:hyperlink>
    </w:p>
    <w:p w14:paraId="327FACBC" w14:textId="77777777" w:rsidR="009C170F" w:rsidRDefault="00B33A28">
      <w:pPr>
        <w:pStyle w:val="TOC3"/>
        <w:rPr>
          <w:rFonts w:asciiTheme="minorHAnsi" w:eastAsiaTheme="minorEastAsia" w:hAnsiTheme="minorHAnsi"/>
          <w:noProof/>
          <w:color w:val="auto"/>
          <w:sz w:val="22"/>
          <w:lang w:eastAsia="en-GB"/>
        </w:rPr>
      </w:pPr>
      <w:hyperlink w:anchor="_Toc398226741" w:history="1">
        <w:r w:rsidR="009C170F" w:rsidRPr="001D5012">
          <w:rPr>
            <w:rStyle w:val="Hyperlink"/>
            <w:noProof/>
          </w:rPr>
          <w:t>3.2.3</w:t>
        </w:r>
        <w:r w:rsidR="009C170F">
          <w:rPr>
            <w:rFonts w:asciiTheme="minorHAnsi" w:eastAsiaTheme="minorEastAsia" w:hAnsiTheme="minorHAnsi"/>
            <w:noProof/>
            <w:color w:val="auto"/>
            <w:sz w:val="22"/>
            <w:lang w:eastAsia="en-GB"/>
          </w:rPr>
          <w:tab/>
        </w:r>
        <w:r w:rsidR="009C170F" w:rsidRPr="001D5012">
          <w:rPr>
            <w:rStyle w:val="Hyperlink"/>
            <w:noProof/>
          </w:rPr>
          <w:t>Breadcrumb</w:t>
        </w:r>
        <w:r w:rsidR="009C170F">
          <w:rPr>
            <w:noProof/>
            <w:webHidden/>
          </w:rPr>
          <w:tab/>
        </w:r>
        <w:r w:rsidR="009C170F">
          <w:rPr>
            <w:noProof/>
            <w:webHidden/>
          </w:rPr>
          <w:fldChar w:fldCharType="begin"/>
        </w:r>
        <w:r w:rsidR="009C170F">
          <w:rPr>
            <w:noProof/>
            <w:webHidden/>
          </w:rPr>
          <w:instrText xml:space="preserve"> PAGEREF _Toc398226741 \h </w:instrText>
        </w:r>
        <w:r w:rsidR="009C170F">
          <w:rPr>
            <w:noProof/>
            <w:webHidden/>
          </w:rPr>
        </w:r>
        <w:r w:rsidR="009C170F">
          <w:rPr>
            <w:noProof/>
            <w:webHidden/>
          </w:rPr>
          <w:fldChar w:fldCharType="separate"/>
        </w:r>
        <w:r w:rsidR="009C170F">
          <w:rPr>
            <w:noProof/>
            <w:webHidden/>
          </w:rPr>
          <w:t>12</w:t>
        </w:r>
        <w:r w:rsidR="009C170F">
          <w:rPr>
            <w:noProof/>
            <w:webHidden/>
          </w:rPr>
          <w:fldChar w:fldCharType="end"/>
        </w:r>
      </w:hyperlink>
    </w:p>
    <w:p w14:paraId="6712837C" w14:textId="77777777" w:rsidR="009C170F" w:rsidRDefault="00B33A28">
      <w:pPr>
        <w:pStyle w:val="TOC3"/>
        <w:rPr>
          <w:rFonts w:asciiTheme="minorHAnsi" w:eastAsiaTheme="minorEastAsia" w:hAnsiTheme="minorHAnsi"/>
          <w:noProof/>
          <w:color w:val="auto"/>
          <w:sz w:val="22"/>
          <w:lang w:eastAsia="en-GB"/>
        </w:rPr>
      </w:pPr>
      <w:hyperlink w:anchor="_Toc398226742" w:history="1">
        <w:r w:rsidR="009C170F" w:rsidRPr="001D5012">
          <w:rPr>
            <w:rStyle w:val="Hyperlink"/>
            <w:noProof/>
          </w:rPr>
          <w:t>3.2.4</w:t>
        </w:r>
        <w:r w:rsidR="009C170F">
          <w:rPr>
            <w:rFonts w:asciiTheme="minorHAnsi" w:eastAsiaTheme="minorEastAsia" w:hAnsiTheme="minorHAnsi"/>
            <w:noProof/>
            <w:color w:val="auto"/>
            <w:sz w:val="22"/>
            <w:lang w:eastAsia="en-GB"/>
          </w:rPr>
          <w:tab/>
        </w:r>
        <w:r w:rsidR="009C170F" w:rsidRPr="001D5012">
          <w:rPr>
            <w:rStyle w:val="Hyperlink"/>
            <w:noProof/>
          </w:rPr>
          <w:t>Arrows in Buttons / Links / Sub Menu Items</w:t>
        </w:r>
        <w:r w:rsidR="009C170F">
          <w:rPr>
            <w:noProof/>
            <w:webHidden/>
          </w:rPr>
          <w:tab/>
        </w:r>
        <w:r w:rsidR="009C170F">
          <w:rPr>
            <w:noProof/>
            <w:webHidden/>
          </w:rPr>
          <w:fldChar w:fldCharType="begin"/>
        </w:r>
        <w:r w:rsidR="009C170F">
          <w:rPr>
            <w:noProof/>
            <w:webHidden/>
          </w:rPr>
          <w:instrText xml:space="preserve"> PAGEREF _Toc398226742 \h </w:instrText>
        </w:r>
        <w:r w:rsidR="009C170F">
          <w:rPr>
            <w:noProof/>
            <w:webHidden/>
          </w:rPr>
        </w:r>
        <w:r w:rsidR="009C170F">
          <w:rPr>
            <w:noProof/>
            <w:webHidden/>
          </w:rPr>
          <w:fldChar w:fldCharType="separate"/>
        </w:r>
        <w:r w:rsidR="009C170F">
          <w:rPr>
            <w:noProof/>
            <w:webHidden/>
          </w:rPr>
          <w:t>12</w:t>
        </w:r>
        <w:r w:rsidR="009C170F">
          <w:rPr>
            <w:noProof/>
            <w:webHidden/>
          </w:rPr>
          <w:fldChar w:fldCharType="end"/>
        </w:r>
      </w:hyperlink>
    </w:p>
    <w:p w14:paraId="4C4B080F" w14:textId="77777777" w:rsidR="009C170F" w:rsidRDefault="00B33A28">
      <w:pPr>
        <w:pStyle w:val="TOC3"/>
        <w:rPr>
          <w:rFonts w:asciiTheme="minorHAnsi" w:eastAsiaTheme="minorEastAsia" w:hAnsiTheme="minorHAnsi"/>
          <w:noProof/>
          <w:color w:val="auto"/>
          <w:sz w:val="22"/>
          <w:lang w:eastAsia="en-GB"/>
        </w:rPr>
      </w:pPr>
      <w:hyperlink w:anchor="_Toc398226743" w:history="1">
        <w:r w:rsidR="009C170F" w:rsidRPr="001D5012">
          <w:rPr>
            <w:rStyle w:val="Hyperlink"/>
            <w:noProof/>
          </w:rPr>
          <w:t>3.2.5</w:t>
        </w:r>
        <w:r w:rsidR="009C170F">
          <w:rPr>
            <w:rFonts w:asciiTheme="minorHAnsi" w:eastAsiaTheme="minorEastAsia" w:hAnsiTheme="minorHAnsi"/>
            <w:noProof/>
            <w:color w:val="auto"/>
            <w:sz w:val="22"/>
            <w:lang w:eastAsia="en-GB"/>
          </w:rPr>
          <w:tab/>
        </w:r>
        <w:r w:rsidR="009C170F" w:rsidRPr="001D5012">
          <w:rPr>
            <w:rStyle w:val="Hyperlink"/>
            <w:noProof/>
          </w:rPr>
          <w:t>Bottom Banner</w:t>
        </w:r>
        <w:r w:rsidR="009C170F">
          <w:rPr>
            <w:noProof/>
            <w:webHidden/>
          </w:rPr>
          <w:tab/>
        </w:r>
        <w:r w:rsidR="009C170F">
          <w:rPr>
            <w:noProof/>
            <w:webHidden/>
          </w:rPr>
          <w:fldChar w:fldCharType="begin"/>
        </w:r>
        <w:r w:rsidR="009C170F">
          <w:rPr>
            <w:noProof/>
            <w:webHidden/>
          </w:rPr>
          <w:instrText xml:space="preserve"> PAGEREF _Toc398226743 \h </w:instrText>
        </w:r>
        <w:r w:rsidR="009C170F">
          <w:rPr>
            <w:noProof/>
            <w:webHidden/>
          </w:rPr>
        </w:r>
        <w:r w:rsidR="009C170F">
          <w:rPr>
            <w:noProof/>
            <w:webHidden/>
          </w:rPr>
          <w:fldChar w:fldCharType="separate"/>
        </w:r>
        <w:r w:rsidR="009C170F">
          <w:rPr>
            <w:noProof/>
            <w:webHidden/>
          </w:rPr>
          <w:t>13</w:t>
        </w:r>
        <w:r w:rsidR="009C170F">
          <w:rPr>
            <w:noProof/>
            <w:webHidden/>
          </w:rPr>
          <w:fldChar w:fldCharType="end"/>
        </w:r>
      </w:hyperlink>
    </w:p>
    <w:p w14:paraId="75810362" w14:textId="77777777" w:rsidR="009C170F" w:rsidRDefault="00B33A28">
      <w:pPr>
        <w:pStyle w:val="TOC3"/>
        <w:rPr>
          <w:rFonts w:asciiTheme="minorHAnsi" w:eastAsiaTheme="minorEastAsia" w:hAnsiTheme="minorHAnsi"/>
          <w:noProof/>
          <w:color w:val="auto"/>
          <w:sz w:val="22"/>
          <w:lang w:eastAsia="en-GB"/>
        </w:rPr>
      </w:pPr>
      <w:hyperlink w:anchor="_Toc398226744" w:history="1">
        <w:r w:rsidR="009C170F" w:rsidRPr="001D5012">
          <w:rPr>
            <w:rStyle w:val="Hyperlink"/>
            <w:noProof/>
          </w:rPr>
          <w:t>3.2.6</w:t>
        </w:r>
        <w:r w:rsidR="009C170F">
          <w:rPr>
            <w:rFonts w:asciiTheme="minorHAnsi" w:eastAsiaTheme="minorEastAsia" w:hAnsiTheme="minorHAnsi"/>
            <w:noProof/>
            <w:color w:val="auto"/>
            <w:sz w:val="22"/>
            <w:lang w:eastAsia="en-GB"/>
          </w:rPr>
          <w:tab/>
        </w:r>
        <w:r w:rsidR="009C170F" w:rsidRPr="001D5012">
          <w:rPr>
            <w:rStyle w:val="Hyperlink"/>
            <w:noProof/>
          </w:rPr>
          <w:t>Site Footer</w:t>
        </w:r>
        <w:r w:rsidR="009C170F">
          <w:rPr>
            <w:noProof/>
            <w:webHidden/>
          </w:rPr>
          <w:tab/>
        </w:r>
        <w:r w:rsidR="009C170F">
          <w:rPr>
            <w:noProof/>
            <w:webHidden/>
          </w:rPr>
          <w:fldChar w:fldCharType="begin"/>
        </w:r>
        <w:r w:rsidR="009C170F">
          <w:rPr>
            <w:noProof/>
            <w:webHidden/>
          </w:rPr>
          <w:instrText xml:space="preserve"> PAGEREF _Toc398226744 \h </w:instrText>
        </w:r>
        <w:r w:rsidR="009C170F">
          <w:rPr>
            <w:noProof/>
            <w:webHidden/>
          </w:rPr>
        </w:r>
        <w:r w:rsidR="009C170F">
          <w:rPr>
            <w:noProof/>
            <w:webHidden/>
          </w:rPr>
          <w:fldChar w:fldCharType="separate"/>
        </w:r>
        <w:r w:rsidR="009C170F">
          <w:rPr>
            <w:noProof/>
            <w:webHidden/>
          </w:rPr>
          <w:t>14</w:t>
        </w:r>
        <w:r w:rsidR="009C170F">
          <w:rPr>
            <w:noProof/>
            <w:webHidden/>
          </w:rPr>
          <w:fldChar w:fldCharType="end"/>
        </w:r>
      </w:hyperlink>
    </w:p>
    <w:p w14:paraId="716BC1EE" w14:textId="77777777" w:rsidR="009C170F" w:rsidRDefault="00B33A28">
      <w:pPr>
        <w:pStyle w:val="TOC3"/>
        <w:rPr>
          <w:rFonts w:asciiTheme="minorHAnsi" w:eastAsiaTheme="minorEastAsia" w:hAnsiTheme="minorHAnsi"/>
          <w:noProof/>
          <w:color w:val="auto"/>
          <w:sz w:val="22"/>
          <w:lang w:eastAsia="en-GB"/>
        </w:rPr>
      </w:pPr>
      <w:hyperlink w:anchor="_Toc398226745" w:history="1">
        <w:r w:rsidR="009C170F" w:rsidRPr="001D5012">
          <w:rPr>
            <w:rStyle w:val="Hyperlink"/>
            <w:noProof/>
          </w:rPr>
          <w:t>3.2.7</w:t>
        </w:r>
        <w:r w:rsidR="009C170F">
          <w:rPr>
            <w:rFonts w:asciiTheme="minorHAnsi" w:eastAsiaTheme="minorEastAsia" w:hAnsiTheme="minorHAnsi"/>
            <w:noProof/>
            <w:color w:val="auto"/>
            <w:sz w:val="22"/>
            <w:lang w:eastAsia="en-GB"/>
          </w:rPr>
          <w:tab/>
        </w:r>
        <w:r w:rsidR="009C170F" w:rsidRPr="001D5012">
          <w:rPr>
            <w:rStyle w:val="Hyperlink"/>
            <w:noProof/>
          </w:rPr>
          <w:t>Main Menu</w:t>
        </w:r>
        <w:r w:rsidR="009C170F">
          <w:rPr>
            <w:noProof/>
            <w:webHidden/>
          </w:rPr>
          <w:tab/>
        </w:r>
        <w:r w:rsidR="009C170F">
          <w:rPr>
            <w:noProof/>
            <w:webHidden/>
          </w:rPr>
          <w:fldChar w:fldCharType="begin"/>
        </w:r>
        <w:r w:rsidR="009C170F">
          <w:rPr>
            <w:noProof/>
            <w:webHidden/>
          </w:rPr>
          <w:instrText xml:space="preserve"> PAGEREF _Toc398226745 \h </w:instrText>
        </w:r>
        <w:r w:rsidR="009C170F">
          <w:rPr>
            <w:noProof/>
            <w:webHidden/>
          </w:rPr>
        </w:r>
        <w:r w:rsidR="009C170F">
          <w:rPr>
            <w:noProof/>
            <w:webHidden/>
          </w:rPr>
          <w:fldChar w:fldCharType="separate"/>
        </w:r>
        <w:r w:rsidR="009C170F">
          <w:rPr>
            <w:noProof/>
            <w:webHidden/>
          </w:rPr>
          <w:t>15</w:t>
        </w:r>
        <w:r w:rsidR="009C170F">
          <w:rPr>
            <w:noProof/>
            <w:webHidden/>
          </w:rPr>
          <w:fldChar w:fldCharType="end"/>
        </w:r>
      </w:hyperlink>
    </w:p>
    <w:p w14:paraId="4DFBC6EA" w14:textId="77777777" w:rsidR="009C170F" w:rsidRDefault="00B33A28">
      <w:pPr>
        <w:pStyle w:val="TOC3"/>
        <w:rPr>
          <w:rFonts w:asciiTheme="minorHAnsi" w:eastAsiaTheme="minorEastAsia" w:hAnsiTheme="minorHAnsi"/>
          <w:noProof/>
          <w:color w:val="auto"/>
          <w:sz w:val="22"/>
          <w:lang w:eastAsia="en-GB"/>
        </w:rPr>
      </w:pPr>
      <w:hyperlink w:anchor="_Toc398226746" w:history="1">
        <w:r w:rsidR="009C170F" w:rsidRPr="001D5012">
          <w:rPr>
            <w:rStyle w:val="Hyperlink"/>
            <w:noProof/>
          </w:rPr>
          <w:t>3.2.8</w:t>
        </w:r>
        <w:r w:rsidR="009C170F">
          <w:rPr>
            <w:rFonts w:asciiTheme="minorHAnsi" w:eastAsiaTheme="minorEastAsia" w:hAnsiTheme="minorHAnsi"/>
            <w:noProof/>
            <w:color w:val="auto"/>
            <w:sz w:val="22"/>
            <w:lang w:eastAsia="en-GB"/>
          </w:rPr>
          <w:tab/>
        </w:r>
        <w:r w:rsidR="009C170F" w:rsidRPr="001D5012">
          <w:rPr>
            <w:rStyle w:val="Hyperlink"/>
            <w:noProof/>
          </w:rPr>
          <w:t>You Will Also Like Pushes</w:t>
        </w:r>
        <w:r w:rsidR="009C170F">
          <w:rPr>
            <w:noProof/>
            <w:webHidden/>
          </w:rPr>
          <w:tab/>
        </w:r>
        <w:r w:rsidR="009C170F">
          <w:rPr>
            <w:noProof/>
            <w:webHidden/>
          </w:rPr>
          <w:fldChar w:fldCharType="begin"/>
        </w:r>
        <w:r w:rsidR="009C170F">
          <w:rPr>
            <w:noProof/>
            <w:webHidden/>
          </w:rPr>
          <w:instrText xml:space="preserve"> PAGEREF _Toc398226746 \h </w:instrText>
        </w:r>
        <w:r w:rsidR="009C170F">
          <w:rPr>
            <w:noProof/>
            <w:webHidden/>
          </w:rPr>
        </w:r>
        <w:r w:rsidR="009C170F">
          <w:rPr>
            <w:noProof/>
            <w:webHidden/>
          </w:rPr>
          <w:fldChar w:fldCharType="separate"/>
        </w:r>
        <w:r w:rsidR="009C170F">
          <w:rPr>
            <w:noProof/>
            <w:webHidden/>
          </w:rPr>
          <w:t>16</w:t>
        </w:r>
        <w:r w:rsidR="009C170F">
          <w:rPr>
            <w:noProof/>
            <w:webHidden/>
          </w:rPr>
          <w:fldChar w:fldCharType="end"/>
        </w:r>
      </w:hyperlink>
    </w:p>
    <w:p w14:paraId="4F0AD7CC" w14:textId="77777777" w:rsidR="009C170F" w:rsidRDefault="00B33A28">
      <w:pPr>
        <w:pStyle w:val="TOC2"/>
        <w:tabs>
          <w:tab w:val="left" w:pos="567"/>
          <w:tab w:val="right" w:leader="dot" w:pos="9016"/>
        </w:tabs>
        <w:rPr>
          <w:rFonts w:asciiTheme="minorHAnsi" w:eastAsiaTheme="minorEastAsia" w:hAnsiTheme="minorHAnsi"/>
          <w:noProof/>
          <w:sz w:val="22"/>
          <w:lang w:eastAsia="en-GB"/>
        </w:rPr>
      </w:pPr>
      <w:hyperlink w:anchor="_Toc398226747" w:history="1">
        <w:r w:rsidR="009C170F" w:rsidRPr="001D5012">
          <w:rPr>
            <w:rStyle w:val="Hyperlink"/>
            <w:noProof/>
          </w:rPr>
          <w:t>3.3</w:t>
        </w:r>
        <w:r w:rsidR="009C170F">
          <w:rPr>
            <w:rFonts w:asciiTheme="minorHAnsi" w:eastAsiaTheme="minorEastAsia" w:hAnsiTheme="minorHAnsi"/>
            <w:noProof/>
            <w:sz w:val="22"/>
            <w:lang w:eastAsia="en-GB"/>
          </w:rPr>
          <w:tab/>
        </w:r>
        <w:r w:rsidR="009C170F" w:rsidRPr="001D5012">
          <w:rPr>
            <w:rStyle w:val="Hyperlink"/>
            <w:noProof/>
          </w:rPr>
          <w:t>Site Pages</w:t>
        </w:r>
        <w:r w:rsidR="009C170F">
          <w:rPr>
            <w:noProof/>
            <w:webHidden/>
          </w:rPr>
          <w:tab/>
        </w:r>
        <w:r w:rsidR="009C170F">
          <w:rPr>
            <w:noProof/>
            <w:webHidden/>
          </w:rPr>
          <w:fldChar w:fldCharType="begin"/>
        </w:r>
        <w:r w:rsidR="009C170F">
          <w:rPr>
            <w:noProof/>
            <w:webHidden/>
          </w:rPr>
          <w:instrText xml:space="preserve"> PAGEREF _Toc398226747 \h </w:instrText>
        </w:r>
        <w:r w:rsidR="009C170F">
          <w:rPr>
            <w:noProof/>
            <w:webHidden/>
          </w:rPr>
        </w:r>
        <w:r w:rsidR="009C170F">
          <w:rPr>
            <w:noProof/>
            <w:webHidden/>
          </w:rPr>
          <w:fldChar w:fldCharType="separate"/>
        </w:r>
        <w:r w:rsidR="009C170F">
          <w:rPr>
            <w:noProof/>
            <w:webHidden/>
          </w:rPr>
          <w:t>17</w:t>
        </w:r>
        <w:r w:rsidR="009C170F">
          <w:rPr>
            <w:noProof/>
            <w:webHidden/>
          </w:rPr>
          <w:fldChar w:fldCharType="end"/>
        </w:r>
      </w:hyperlink>
    </w:p>
    <w:p w14:paraId="6E059050" w14:textId="77777777" w:rsidR="009C170F" w:rsidRDefault="00B33A28">
      <w:pPr>
        <w:pStyle w:val="TOC3"/>
        <w:rPr>
          <w:rFonts w:asciiTheme="minorHAnsi" w:eastAsiaTheme="minorEastAsia" w:hAnsiTheme="minorHAnsi"/>
          <w:noProof/>
          <w:color w:val="auto"/>
          <w:sz w:val="22"/>
          <w:lang w:eastAsia="en-GB"/>
        </w:rPr>
      </w:pPr>
      <w:hyperlink w:anchor="_Toc398226748" w:history="1">
        <w:r w:rsidR="009C170F" w:rsidRPr="001D5012">
          <w:rPr>
            <w:rStyle w:val="Hyperlink"/>
            <w:noProof/>
          </w:rPr>
          <w:t>3.3.1</w:t>
        </w:r>
        <w:r w:rsidR="009C170F">
          <w:rPr>
            <w:rFonts w:asciiTheme="minorHAnsi" w:eastAsiaTheme="minorEastAsia" w:hAnsiTheme="minorHAnsi"/>
            <w:noProof/>
            <w:color w:val="auto"/>
            <w:sz w:val="22"/>
            <w:lang w:eastAsia="en-GB"/>
          </w:rPr>
          <w:tab/>
        </w:r>
        <w:r w:rsidR="009C170F" w:rsidRPr="001D5012">
          <w:rPr>
            <w:rStyle w:val="Hyperlink"/>
            <w:noProof/>
          </w:rPr>
          <w:t>Home page</w:t>
        </w:r>
        <w:r w:rsidR="009C170F">
          <w:rPr>
            <w:noProof/>
            <w:webHidden/>
          </w:rPr>
          <w:tab/>
        </w:r>
        <w:r w:rsidR="009C170F">
          <w:rPr>
            <w:noProof/>
            <w:webHidden/>
          </w:rPr>
          <w:fldChar w:fldCharType="begin"/>
        </w:r>
        <w:r w:rsidR="009C170F">
          <w:rPr>
            <w:noProof/>
            <w:webHidden/>
          </w:rPr>
          <w:instrText xml:space="preserve"> PAGEREF _Toc398226748 \h </w:instrText>
        </w:r>
        <w:r w:rsidR="009C170F">
          <w:rPr>
            <w:noProof/>
            <w:webHidden/>
          </w:rPr>
        </w:r>
        <w:r w:rsidR="009C170F">
          <w:rPr>
            <w:noProof/>
            <w:webHidden/>
          </w:rPr>
          <w:fldChar w:fldCharType="separate"/>
        </w:r>
        <w:r w:rsidR="009C170F">
          <w:rPr>
            <w:noProof/>
            <w:webHidden/>
          </w:rPr>
          <w:t>17</w:t>
        </w:r>
        <w:r w:rsidR="009C170F">
          <w:rPr>
            <w:noProof/>
            <w:webHidden/>
          </w:rPr>
          <w:fldChar w:fldCharType="end"/>
        </w:r>
      </w:hyperlink>
    </w:p>
    <w:p w14:paraId="667E39C8" w14:textId="77777777" w:rsidR="009C170F" w:rsidRDefault="00B33A28">
      <w:pPr>
        <w:pStyle w:val="TOC3"/>
        <w:rPr>
          <w:rFonts w:asciiTheme="minorHAnsi" w:eastAsiaTheme="minorEastAsia" w:hAnsiTheme="minorHAnsi"/>
          <w:noProof/>
          <w:color w:val="auto"/>
          <w:sz w:val="22"/>
          <w:lang w:eastAsia="en-GB"/>
        </w:rPr>
      </w:pPr>
      <w:hyperlink w:anchor="_Toc398226749" w:history="1">
        <w:r w:rsidR="009C170F" w:rsidRPr="001D5012">
          <w:rPr>
            <w:rStyle w:val="Hyperlink"/>
            <w:noProof/>
          </w:rPr>
          <w:t>3.3.2</w:t>
        </w:r>
        <w:r w:rsidR="009C170F">
          <w:rPr>
            <w:rFonts w:asciiTheme="minorHAnsi" w:eastAsiaTheme="minorEastAsia" w:hAnsiTheme="minorHAnsi"/>
            <w:noProof/>
            <w:color w:val="auto"/>
            <w:sz w:val="22"/>
            <w:lang w:eastAsia="en-GB"/>
          </w:rPr>
          <w:tab/>
        </w:r>
        <w:r w:rsidR="009C170F" w:rsidRPr="001D5012">
          <w:rPr>
            <w:rStyle w:val="Hyperlink"/>
            <w:noProof/>
          </w:rPr>
          <w:t>Newsletter Pop-up</w:t>
        </w:r>
        <w:r w:rsidR="009C170F">
          <w:rPr>
            <w:noProof/>
            <w:webHidden/>
          </w:rPr>
          <w:tab/>
        </w:r>
        <w:r w:rsidR="009C170F">
          <w:rPr>
            <w:noProof/>
            <w:webHidden/>
          </w:rPr>
          <w:fldChar w:fldCharType="begin"/>
        </w:r>
        <w:r w:rsidR="009C170F">
          <w:rPr>
            <w:noProof/>
            <w:webHidden/>
          </w:rPr>
          <w:instrText xml:space="preserve"> PAGEREF _Toc398226749 \h </w:instrText>
        </w:r>
        <w:r w:rsidR="009C170F">
          <w:rPr>
            <w:noProof/>
            <w:webHidden/>
          </w:rPr>
        </w:r>
        <w:r w:rsidR="009C170F">
          <w:rPr>
            <w:noProof/>
            <w:webHidden/>
          </w:rPr>
          <w:fldChar w:fldCharType="separate"/>
        </w:r>
        <w:r w:rsidR="009C170F">
          <w:rPr>
            <w:noProof/>
            <w:webHidden/>
          </w:rPr>
          <w:t>19</w:t>
        </w:r>
        <w:r w:rsidR="009C170F">
          <w:rPr>
            <w:noProof/>
            <w:webHidden/>
          </w:rPr>
          <w:fldChar w:fldCharType="end"/>
        </w:r>
      </w:hyperlink>
    </w:p>
    <w:p w14:paraId="137B9D14" w14:textId="77777777" w:rsidR="009C170F" w:rsidRDefault="00B33A28">
      <w:pPr>
        <w:pStyle w:val="TOC3"/>
        <w:rPr>
          <w:rFonts w:asciiTheme="minorHAnsi" w:eastAsiaTheme="minorEastAsia" w:hAnsiTheme="minorHAnsi"/>
          <w:noProof/>
          <w:color w:val="auto"/>
          <w:sz w:val="22"/>
          <w:lang w:eastAsia="en-GB"/>
        </w:rPr>
      </w:pPr>
      <w:hyperlink w:anchor="_Toc398226750" w:history="1">
        <w:r w:rsidR="009C170F" w:rsidRPr="001D5012">
          <w:rPr>
            <w:rStyle w:val="Hyperlink"/>
            <w:noProof/>
          </w:rPr>
          <w:t>3.3.3</w:t>
        </w:r>
        <w:r w:rsidR="009C170F">
          <w:rPr>
            <w:rFonts w:asciiTheme="minorHAnsi" w:eastAsiaTheme="minorEastAsia" w:hAnsiTheme="minorHAnsi"/>
            <w:noProof/>
            <w:color w:val="auto"/>
            <w:sz w:val="22"/>
            <w:lang w:eastAsia="en-GB"/>
          </w:rPr>
          <w:tab/>
        </w:r>
        <w:r w:rsidR="009C170F" w:rsidRPr="001D5012">
          <w:rPr>
            <w:rStyle w:val="Hyperlink"/>
            <w:noProof/>
          </w:rPr>
          <w:t>Trade Page</w:t>
        </w:r>
        <w:r w:rsidR="009C170F">
          <w:rPr>
            <w:noProof/>
            <w:webHidden/>
          </w:rPr>
          <w:tab/>
        </w:r>
        <w:r w:rsidR="009C170F">
          <w:rPr>
            <w:noProof/>
            <w:webHidden/>
          </w:rPr>
          <w:fldChar w:fldCharType="begin"/>
        </w:r>
        <w:r w:rsidR="009C170F">
          <w:rPr>
            <w:noProof/>
            <w:webHidden/>
          </w:rPr>
          <w:instrText xml:space="preserve"> PAGEREF _Toc398226750 \h </w:instrText>
        </w:r>
        <w:r w:rsidR="009C170F">
          <w:rPr>
            <w:noProof/>
            <w:webHidden/>
          </w:rPr>
        </w:r>
        <w:r w:rsidR="009C170F">
          <w:rPr>
            <w:noProof/>
            <w:webHidden/>
          </w:rPr>
          <w:fldChar w:fldCharType="separate"/>
        </w:r>
        <w:r w:rsidR="009C170F">
          <w:rPr>
            <w:noProof/>
            <w:webHidden/>
          </w:rPr>
          <w:t>21</w:t>
        </w:r>
        <w:r w:rsidR="009C170F">
          <w:rPr>
            <w:noProof/>
            <w:webHidden/>
          </w:rPr>
          <w:fldChar w:fldCharType="end"/>
        </w:r>
      </w:hyperlink>
    </w:p>
    <w:p w14:paraId="0845BF91" w14:textId="77777777" w:rsidR="009C170F" w:rsidRDefault="00B33A28">
      <w:pPr>
        <w:pStyle w:val="TOC3"/>
        <w:rPr>
          <w:rFonts w:asciiTheme="minorHAnsi" w:eastAsiaTheme="minorEastAsia" w:hAnsiTheme="minorHAnsi"/>
          <w:noProof/>
          <w:color w:val="auto"/>
          <w:sz w:val="22"/>
          <w:lang w:eastAsia="en-GB"/>
        </w:rPr>
      </w:pPr>
      <w:hyperlink w:anchor="_Toc398226751" w:history="1">
        <w:r w:rsidR="009C170F" w:rsidRPr="001D5012">
          <w:rPr>
            <w:rStyle w:val="Hyperlink"/>
            <w:noProof/>
          </w:rPr>
          <w:t>3.3.4</w:t>
        </w:r>
        <w:r w:rsidR="009C170F">
          <w:rPr>
            <w:rFonts w:asciiTheme="minorHAnsi" w:eastAsiaTheme="minorEastAsia" w:hAnsiTheme="minorHAnsi"/>
            <w:noProof/>
            <w:color w:val="auto"/>
            <w:sz w:val="22"/>
            <w:lang w:eastAsia="en-GB"/>
          </w:rPr>
          <w:tab/>
        </w:r>
        <w:r w:rsidR="009C170F" w:rsidRPr="001D5012">
          <w:rPr>
            <w:rStyle w:val="Hyperlink"/>
            <w:noProof/>
          </w:rPr>
          <w:t>All brands, Brand and All Products Pages (listing pages)</w:t>
        </w:r>
        <w:r w:rsidR="009C170F">
          <w:rPr>
            <w:noProof/>
            <w:webHidden/>
          </w:rPr>
          <w:tab/>
        </w:r>
        <w:r w:rsidR="009C170F">
          <w:rPr>
            <w:noProof/>
            <w:webHidden/>
          </w:rPr>
          <w:fldChar w:fldCharType="begin"/>
        </w:r>
        <w:r w:rsidR="009C170F">
          <w:rPr>
            <w:noProof/>
            <w:webHidden/>
          </w:rPr>
          <w:instrText xml:space="preserve"> PAGEREF _Toc398226751 \h </w:instrText>
        </w:r>
        <w:r w:rsidR="009C170F">
          <w:rPr>
            <w:noProof/>
            <w:webHidden/>
          </w:rPr>
        </w:r>
        <w:r w:rsidR="009C170F">
          <w:rPr>
            <w:noProof/>
            <w:webHidden/>
          </w:rPr>
          <w:fldChar w:fldCharType="separate"/>
        </w:r>
        <w:r w:rsidR="009C170F">
          <w:rPr>
            <w:noProof/>
            <w:webHidden/>
          </w:rPr>
          <w:t>23</w:t>
        </w:r>
        <w:r w:rsidR="009C170F">
          <w:rPr>
            <w:noProof/>
            <w:webHidden/>
          </w:rPr>
          <w:fldChar w:fldCharType="end"/>
        </w:r>
      </w:hyperlink>
    </w:p>
    <w:p w14:paraId="76D2D319" w14:textId="77777777" w:rsidR="009C170F" w:rsidRDefault="00B33A28">
      <w:pPr>
        <w:pStyle w:val="TOC3"/>
        <w:rPr>
          <w:rFonts w:asciiTheme="minorHAnsi" w:eastAsiaTheme="minorEastAsia" w:hAnsiTheme="minorHAnsi"/>
          <w:noProof/>
          <w:color w:val="auto"/>
          <w:sz w:val="22"/>
          <w:lang w:eastAsia="en-GB"/>
        </w:rPr>
      </w:pPr>
      <w:hyperlink w:anchor="_Toc398226752" w:history="1">
        <w:r w:rsidR="009C170F" w:rsidRPr="001D5012">
          <w:rPr>
            <w:rStyle w:val="Hyperlink"/>
            <w:noProof/>
          </w:rPr>
          <w:t>3.3.5</w:t>
        </w:r>
        <w:r w:rsidR="009C170F">
          <w:rPr>
            <w:rFonts w:asciiTheme="minorHAnsi" w:eastAsiaTheme="minorEastAsia" w:hAnsiTheme="minorHAnsi"/>
            <w:noProof/>
            <w:color w:val="auto"/>
            <w:sz w:val="22"/>
            <w:lang w:eastAsia="en-GB"/>
          </w:rPr>
          <w:tab/>
        </w:r>
        <w:r w:rsidR="009C170F" w:rsidRPr="001D5012">
          <w:rPr>
            <w:rStyle w:val="Hyperlink"/>
            <w:noProof/>
          </w:rPr>
          <w:t>Product Page</w:t>
        </w:r>
        <w:r w:rsidR="009C170F">
          <w:rPr>
            <w:noProof/>
            <w:webHidden/>
          </w:rPr>
          <w:tab/>
        </w:r>
        <w:r w:rsidR="009C170F">
          <w:rPr>
            <w:noProof/>
            <w:webHidden/>
          </w:rPr>
          <w:fldChar w:fldCharType="begin"/>
        </w:r>
        <w:r w:rsidR="009C170F">
          <w:rPr>
            <w:noProof/>
            <w:webHidden/>
          </w:rPr>
          <w:instrText xml:space="preserve"> PAGEREF _Toc398226752 \h </w:instrText>
        </w:r>
        <w:r w:rsidR="009C170F">
          <w:rPr>
            <w:noProof/>
            <w:webHidden/>
          </w:rPr>
        </w:r>
        <w:r w:rsidR="009C170F">
          <w:rPr>
            <w:noProof/>
            <w:webHidden/>
          </w:rPr>
          <w:fldChar w:fldCharType="separate"/>
        </w:r>
        <w:r w:rsidR="009C170F">
          <w:rPr>
            <w:noProof/>
            <w:webHidden/>
          </w:rPr>
          <w:t>24</w:t>
        </w:r>
        <w:r w:rsidR="009C170F">
          <w:rPr>
            <w:noProof/>
            <w:webHidden/>
          </w:rPr>
          <w:fldChar w:fldCharType="end"/>
        </w:r>
      </w:hyperlink>
    </w:p>
    <w:p w14:paraId="10F9537B" w14:textId="77777777" w:rsidR="009C170F" w:rsidRDefault="00B33A28">
      <w:pPr>
        <w:pStyle w:val="TOC3"/>
        <w:rPr>
          <w:rFonts w:asciiTheme="minorHAnsi" w:eastAsiaTheme="minorEastAsia" w:hAnsiTheme="minorHAnsi"/>
          <w:noProof/>
          <w:color w:val="auto"/>
          <w:sz w:val="22"/>
          <w:lang w:eastAsia="en-GB"/>
        </w:rPr>
      </w:pPr>
      <w:hyperlink w:anchor="_Toc398226753" w:history="1">
        <w:r w:rsidR="009C170F" w:rsidRPr="001D5012">
          <w:rPr>
            <w:rStyle w:val="Hyperlink"/>
            <w:noProof/>
          </w:rPr>
          <w:t>3.3.6</w:t>
        </w:r>
        <w:r w:rsidR="009C170F">
          <w:rPr>
            <w:rFonts w:asciiTheme="minorHAnsi" w:eastAsiaTheme="minorEastAsia" w:hAnsiTheme="minorHAnsi"/>
            <w:noProof/>
            <w:color w:val="auto"/>
            <w:sz w:val="22"/>
            <w:lang w:eastAsia="en-GB"/>
          </w:rPr>
          <w:tab/>
        </w:r>
        <w:r w:rsidR="009C170F" w:rsidRPr="001D5012">
          <w:rPr>
            <w:rStyle w:val="Hyperlink"/>
            <w:noProof/>
          </w:rPr>
          <w:t>Buy / Get it Pop-up</w:t>
        </w:r>
        <w:r w:rsidR="009C170F">
          <w:rPr>
            <w:noProof/>
            <w:webHidden/>
          </w:rPr>
          <w:tab/>
        </w:r>
        <w:r w:rsidR="009C170F">
          <w:rPr>
            <w:noProof/>
            <w:webHidden/>
          </w:rPr>
          <w:fldChar w:fldCharType="begin"/>
        </w:r>
        <w:r w:rsidR="009C170F">
          <w:rPr>
            <w:noProof/>
            <w:webHidden/>
          </w:rPr>
          <w:instrText xml:space="preserve"> PAGEREF _Toc398226753 \h </w:instrText>
        </w:r>
        <w:r w:rsidR="009C170F">
          <w:rPr>
            <w:noProof/>
            <w:webHidden/>
          </w:rPr>
        </w:r>
        <w:r w:rsidR="009C170F">
          <w:rPr>
            <w:noProof/>
            <w:webHidden/>
          </w:rPr>
          <w:fldChar w:fldCharType="separate"/>
        </w:r>
        <w:r w:rsidR="009C170F">
          <w:rPr>
            <w:noProof/>
            <w:webHidden/>
          </w:rPr>
          <w:t>27</w:t>
        </w:r>
        <w:r w:rsidR="009C170F">
          <w:rPr>
            <w:noProof/>
            <w:webHidden/>
          </w:rPr>
          <w:fldChar w:fldCharType="end"/>
        </w:r>
      </w:hyperlink>
    </w:p>
    <w:p w14:paraId="480450A7" w14:textId="77777777" w:rsidR="009C170F" w:rsidRDefault="00B33A28">
      <w:pPr>
        <w:pStyle w:val="TOC3"/>
        <w:rPr>
          <w:rFonts w:asciiTheme="minorHAnsi" w:eastAsiaTheme="minorEastAsia" w:hAnsiTheme="minorHAnsi"/>
          <w:noProof/>
          <w:color w:val="auto"/>
          <w:sz w:val="22"/>
          <w:lang w:eastAsia="en-GB"/>
        </w:rPr>
      </w:pPr>
      <w:hyperlink w:anchor="_Toc398226754" w:history="1">
        <w:r w:rsidR="009C170F" w:rsidRPr="001D5012">
          <w:rPr>
            <w:rStyle w:val="Hyperlink"/>
            <w:noProof/>
          </w:rPr>
          <w:t>3.3.7</w:t>
        </w:r>
        <w:r w:rsidR="009C170F">
          <w:rPr>
            <w:rFonts w:asciiTheme="minorHAnsi" w:eastAsiaTheme="minorEastAsia" w:hAnsiTheme="minorHAnsi"/>
            <w:noProof/>
            <w:color w:val="auto"/>
            <w:sz w:val="22"/>
            <w:lang w:eastAsia="en-GB"/>
          </w:rPr>
          <w:tab/>
        </w:r>
        <w:r w:rsidR="009C170F" w:rsidRPr="001D5012">
          <w:rPr>
            <w:rStyle w:val="Hyperlink"/>
            <w:noProof/>
          </w:rPr>
          <w:t>Safety Instructions Pop-up</w:t>
        </w:r>
        <w:r w:rsidR="009C170F">
          <w:rPr>
            <w:noProof/>
            <w:webHidden/>
          </w:rPr>
          <w:tab/>
        </w:r>
        <w:r w:rsidR="009C170F">
          <w:rPr>
            <w:noProof/>
            <w:webHidden/>
          </w:rPr>
          <w:fldChar w:fldCharType="begin"/>
        </w:r>
        <w:r w:rsidR="009C170F">
          <w:rPr>
            <w:noProof/>
            <w:webHidden/>
          </w:rPr>
          <w:instrText xml:space="preserve"> PAGEREF _Toc398226754 \h </w:instrText>
        </w:r>
        <w:r w:rsidR="009C170F">
          <w:rPr>
            <w:noProof/>
            <w:webHidden/>
          </w:rPr>
        </w:r>
        <w:r w:rsidR="009C170F">
          <w:rPr>
            <w:noProof/>
            <w:webHidden/>
          </w:rPr>
          <w:fldChar w:fldCharType="separate"/>
        </w:r>
        <w:r w:rsidR="009C170F">
          <w:rPr>
            <w:noProof/>
            <w:webHidden/>
          </w:rPr>
          <w:t>28</w:t>
        </w:r>
        <w:r w:rsidR="009C170F">
          <w:rPr>
            <w:noProof/>
            <w:webHidden/>
          </w:rPr>
          <w:fldChar w:fldCharType="end"/>
        </w:r>
      </w:hyperlink>
    </w:p>
    <w:p w14:paraId="6896EEA2" w14:textId="77777777" w:rsidR="009C170F" w:rsidRDefault="00B33A28">
      <w:pPr>
        <w:pStyle w:val="TOC3"/>
        <w:rPr>
          <w:rFonts w:asciiTheme="minorHAnsi" w:eastAsiaTheme="minorEastAsia" w:hAnsiTheme="minorHAnsi"/>
          <w:noProof/>
          <w:color w:val="auto"/>
          <w:sz w:val="22"/>
          <w:lang w:eastAsia="en-GB"/>
        </w:rPr>
      </w:pPr>
      <w:hyperlink w:anchor="_Toc398226755" w:history="1">
        <w:r w:rsidR="009C170F" w:rsidRPr="001D5012">
          <w:rPr>
            <w:rStyle w:val="Hyperlink"/>
            <w:noProof/>
          </w:rPr>
          <w:t>3.3.8</w:t>
        </w:r>
        <w:r w:rsidR="009C170F">
          <w:rPr>
            <w:rFonts w:asciiTheme="minorHAnsi" w:eastAsiaTheme="minorEastAsia" w:hAnsiTheme="minorHAnsi"/>
            <w:noProof/>
            <w:color w:val="auto"/>
            <w:sz w:val="22"/>
            <w:lang w:eastAsia="en-GB"/>
          </w:rPr>
          <w:tab/>
        </w:r>
        <w:r w:rsidR="009C170F" w:rsidRPr="001D5012">
          <w:rPr>
            <w:rStyle w:val="Hyperlink"/>
            <w:noProof/>
          </w:rPr>
          <w:t>Check if this Product Suits You Pop-up</w:t>
        </w:r>
        <w:r w:rsidR="009C170F">
          <w:rPr>
            <w:noProof/>
            <w:webHidden/>
          </w:rPr>
          <w:tab/>
        </w:r>
        <w:r w:rsidR="009C170F">
          <w:rPr>
            <w:noProof/>
            <w:webHidden/>
          </w:rPr>
          <w:fldChar w:fldCharType="begin"/>
        </w:r>
        <w:r w:rsidR="009C170F">
          <w:rPr>
            <w:noProof/>
            <w:webHidden/>
          </w:rPr>
          <w:instrText xml:space="preserve"> PAGEREF _Toc398226755 \h </w:instrText>
        </w:r>
        <w:r w:rsidR="009C170F">
          <w:rPr>
            <w:noProof/>
            <w:webHidden/>
          </w:rPr>
        </w:r>
        <w:r w:rsidR="009C170F">
          <w:rPr>
            <w:noProof/>
            <w:webHidden/>
          </w:rPr>
          <w:fldChar w:fldCharType="separate"/>
        </w:r>
        <w:r w:rsidR="009C170F">
          <w:rPr>
            <w:noProof/>
            <w:webHidden/>
          </w:rPr>
          <w:t>28</w:t>
        </w:r>
        <w:r w:rsidR="009C170F">
          <w:rPr>
            <w:noProof/>
            <w:webHidden/>
          </w:rPr>
          <w:fldChar w:fldCharType="end"/>
        </w:r>
      </w:hyperlink>
    </w:p>
    <w:p w14:paraId="014DA023" w14:textId="77777777" w:rsidR="009C170F" w:rsidRDefault="00B33A28">
      <w:pPr>
        <w:pStyle w:val="TOC3"/>
        <w:rPr>
          <w:rFonts w:asciiTheme="minorHAnsi" w:eastAsiaTheme="minorEastAsia" w:hAnsiTheme="minorHAnsi"/>
          <w:noProof/>
          <w:color w:val="auto"/>
          <w:sz w:val="22"/>
          <w:lang w:eastAsia="en-GB"/>
        </w:rPr>
      </w:pPr>
      <w:hyperlink w:anchor="_Toc398226756" w:history="1">
        <w:r w:rsidR="009C170F" w:rsidRPr="001D5012">
          <w:rPr>
            <w:rStyle w:val="Hyperlink"/>
            <w:noProof/>
          </w:rPr>
          <w:t>3.3.9</w:t>
        </w:r>
        <w:r w:rsidR="009C170F">
          <w:rPr>
            <w:rFonts w:asciiTheme="minorHAnsi" w:eastAsiaTheme="minorEastAsia" w:hAnsiTheme="minorHAnsi"/>
            <w:noProof/>
            <w:color w:val="auto"/>
            <w:sz w:val="22"/>
            <w:lang w:eastAsia="en-GB"/>
          </w:rPr>
          <w:tab/>
        </w:r>
        <w:r w:rsidR="009C170F" w:rsidRPr="001D5012">
          <w:rPr>
            <w:rStyle w:val="Hyperlink"/>
            <w:noProof/>
          </w:rPr>
          <w:t>Review Submissions Form</w:t>
        </w:r>
        <w:r w:rsidR="009C170F">
          <w:rPr>
            <w:noProof/>
            <w:webHidden/>
          </w:rPr>
          <w:tab/>
        </w:r>
        <w:r w:rsidR="009C170F">
          <w:rPr>
            <w:noProof/>
            <w:webHidden/>
          </w:rPr>
          <w:fldChar w:fldCharType="begin"/>
        </w:r>
        <w:r w:rsidR="009C170F">
          <w:rPr>
            <w:noProof/>
            <w:webHidden/>
          </w:rPr>
          <w:instrText xml:space="preserve"> PAGEREF _Toc398226756 \h </w:instrText>
        </w:r>
        <w:r w:rsidR="009C170F">
          <w:rPr>
            <w:noProof/>
            <w:webHidden/>
          </w:rPr>
        </w:r>
        <w:r w:rsidR="009C170F">
          <w:rPr>
            <w:noProof/>
            <w:webHidden/>
          </w:rPr>
          <w:fldChar w:fldCharType="separate"/>
        </w:r>
        <w:r w:rsidR="009C170F">
          <w:rPr>
            <w:noProof/>
            <w:webHidden/>
          </w:rPr>
          <w:t>29</w:t>
        </w:r>
        <w:r w:rsidR="009C170F">
          <w:rPr>
            <w:noProof/>
            <w:webHidden/>
          </w:rPr>
          <w:fldChar w:fldCharType="end"/>
        </w:r>
      </w:hyperlink>
    </w:p>
    <w:p w14:paraId="1A0505AE" w14:textId="77777777" w:rsidR="009C170F" w:rsidRDefault="00B33A28">
      <w:pPr>
        <w:pStyle w:val="TOC3"/>
        <w:rPr>
          <w:rFonts w:asciiTheme="minorHAnsi" w:eastAsiaTheme="minorEastAsia" w:hAnsiTheme="minorHAnsi"/>
          <w:noProof/>
          <w:color w:val="auto"/>
          <w:sz w:val="22"/>
          <w:lang w:eastAsia="en-GB"/>
        </w:rPr>
      </w:pPr>
      <w:hyperlink w:anchor="_Toc398226757" w:history="1">
        <w:r w:rsidR="009C170F" w:rsidRPr="001D5012">
          <w:rPr>
            <w:rStyle w:val="Hyperlink"/>
            <w:noProof/>
          </w:rPr>
          <w:t>3.3.10</w:t>
        </w:r>
        <w:r w:rsidR="009C170F">
          <w:rPr>
            <w:rFonts w:asciiTheme="minorHAnsi" w:eastAsiaTheme="minorEastAsia" w:hAnsiTheme="minorHAnsi"/>
            <w:noProof/>
            <w:color w:val="auto"/>
            <w:sz w:val="22"/>
            <w:lang w:eastAsia="en-GB"/>
          </w:rPr>
          <w:tab/>
        </w:r>
        <w:r w:rsidR="009C170F" w:rsidRPr="001D5012">
          <w:rPr>
            <w:rStyle w:val="Hyperlink"/>
            <w:noProof/>
          </w:rPr>
          <w:t>Editorial Pages</w:t>
        </w:r>
        <w:r w:rsidR="009C170F">
          <w:rPr>
            <w:noProof/>
            <w:webHidden/>
          </w:rPr>
          <w:tab/>
        </w:r>
        <w:r w:rsidR="009C170F">
          <w:rPr>
            <w:noProof/>
            <w:webHidden/>
          </w:rPr>
          <w:fldChar w:fldCharType="begin"/>
        </w:r>
        <w:r w:rsidR="009C170F">
          <w:rPr>
            <w:noProof/>
            <w:webHidden/>
          </w:rPr>
          <w:instrText xml:space="preserve"> PAGEREF _Toc398226757 \h </w:instrText>
        </w:r>
        <w:r w:rsidR="009C170F">
          <w:rPr>
            <w:noProof/>
            <w:webHidden/>
          </w:rPr>
        </w:r>
        <w:r w:rsidR="009C170F">
          <w:rPr>
            <w:noProof/>
            <w:webHidden/>
          </w:rPr>
          <w:fldChar w:fldCharType="separate"/>
        </w:r>
        <w:r w:rsidR="009C170F">
          <w:rPr>
            <w:noProof/>
            <w:webHidden/>
          </w:rPr>
          <w:t>30</w:t>
        </w:r>
        <w:r w:rsidR="009C170F">
          <w:rPr>
            <w:noProof/>
            <w:webHidden/>
          </w:rPr>
          <w:fldChar w:fldCharType="end"/>
        </w:r>
      </w:hyperlink>
    </w:p>
    <w:p w14:paraId="4DB7A912" w14:textId="77777777" w:rsidR="009C170F" w:rsidRDefault="00B33A28">
      <w:pPr>
        <w:pStyle w:val="TOC3"/>
        <w:rPr>
          <w:rFonts w:asciiTheme="minorHAnsi" w:eastAsiaTheme="minorEastAsia" w:hAnsiTheme="minorHAnsi"/>
          <w:noProof/>
          <w:color w:val="auto"/>
          <w:sz w:val="22"/>
          <w:lang w:eastAsia="en-GB"/>
        </w:rPr>
      </w:pPr>
      <w:hyperlink w:anchor="_Toc398226758" w:history="1">
        <w:r w:rsidR="009C170F" w:rsidRPr="001D5012">
          <w:rPr>
            <w:rStyle w:val="Hyperlink"/>
            <w:noProof/>
          </w:rPr>
          <w:t>3.3.11</w:t>
        </w:r>
        <w:r w:rsidR="009C170F">
          <w:rPr>
            <w:rFonts w:asciiTheme="minorHAnsi" w:eastAsiaTheme="minorEastAsia" w:hAnsiTheme="minorHAnsi"/>
            <w:noProof/>
            <w:color w:val="auto"/>
            <w:sz w:val="22"/>
            <w:lang w:eastAsia="en-GB"/>
          </w:rPr>
          <w:tab/>
        </w:r>
        <w:r w:rsidR="009C170F" w:rsidRPr="001D5012">
          <w:rPr>
            <w:rStyle w:val="Hyperlink"/>
            <w:noProof/>
          </w:rPr>
          <w:t>About Garnier Page</w:t>
        </w:r>
        <w:r w:rsidR="009C170F">
          <w:rPr>
            <w:noProof/>
            <w:webHidden/>
          </w:rPr>
          <w:tab/>
        </w:r>
        <w:r w:rsidR="009C170F">
          <w:rPr>
            <w:noProof/>
            <w:webHidden/>
          </w:rPr>
          <w:fldChar w:fldCharType="begin"/>
        </w:r>
        <w:r w:rsidR="009C170F">
          <w:rPr>
            <w:noProof/>
            <w:webHidden/>
          </w:rPr>
          <w:instrText xml:space="preserve"> PAGEREF _Toc398226758 \h </w:instrText>
        </w:r>
        <w:r w:rsidR="009C170F">
          <w:rPr>
            <w:noProof/>
            <w:webHidden/>
          </w:rPr>
        </w:r>
        <w:r w:rsidR="009C170F">
          <w:rPr>
            <w:noProof/>
            <w:webHidden/>
          </w:rPr>
          <w:fldChar w:fldCharType="separate"/>
        </w:r>
        <w:r w:rsidR="009C170F">
          <w:rPr>
            <w:noProof/>
            <w:webHidden/>
          </w:rPr>
          <w:t>31</w:t>
        </w:r>
        <w:r w:rsidR="009C170F">
          <w:rPr>
            <w:noProof/>
            <w:webHidden/>
          </w:rPr>
          <w:fldChar w:fldCharType="end"/>
        </w:r>
      </w:hyperlink>
    </w:p>
    <w:p w14:paraId="19DDFA1C" w14:textId="77777777" w:rsidR="009C170F" w:rsidRDefault="00B33A28">
      <w:pPr>
        <w:pStyle w:val="TOC3"/>
        <w:rPr>
          <w:rFonts w:asciiTheme="minorHAnsi" w:eastAsiaTheme="minorEastAsia" w:hAnsiTheme="minorHAnsi"/>
          <w:noProof/>
          <w:color w:val="auto"/>
          <w:sz w:val="22"/>
          <w:lang w:eastAsia="en-GB"/>
        </w:rPr>
      </w:pPr>
      <w:hyperlink w:anchor="_Toc398226759" w:history="1">
        <w:r w:rsidR="009C170F" w:rsidRPr="001D5012">
          <w:rPr>
            <w:rStyle w:val="Hyperlink"/>
            <w:noProof/>
          </w:rPr>
          <w:t>3.3.12</w:t>
        </w:r>
        <w:r w:rsidR="009C170F">
          <w:rPr>
            <w:rFonts w:asciiTheme="minorHAnsi" w:eastAsiaTheme="minorEastAsia" w:hAnsiTheme="minorHAnsi"/>
            <w:noProof/>
            <w:color w:val="auto"/>
            <w:sz w:val="22"/>
            <w:lang w:eastAsia="en-GB"/>
          </w:rPr>
          <w:tab/>
        </w:r>
        <w:r w:rsidR="009C170F" w:rsidRPr="001D5012">
          <w:rPr>
            <w:rStyle w:val="Hyperlink"/>
            <w:noProof/>
          </w:rPr>
          <w:t>My Account Page</w:t>
        </w:r>
        <w:r w:rsidR="009C170F">
          <w:rPr>
            <w:noProof/>
            <w:webHidden/>
          </w:rPr>
          <w:tab/>
        </w:r>
        <w:r w:rsidR="009C170F">
          <w:rPr>
            <w:noProof/>
            <w:webHidden/>
          </w:rPr>
          <w:fldChar w:fldCharType="begin"/>
        </w:r>
        <w:r w:rsidR="009C170F">
          <w:rPr>
            <w:noProof/>
            <w:webHidden/>
          </w:rPr>
          <w:instrText xml:space="preserve"> PAGEREF _Toc398226759 \h </w:instrText>
        </w:r>
        <w:r w:rsidR="009C170F">
          <w:rPr>
            <w:noProof/>
            <w:webHidden/>
          </w:rPr>
        </w:r>
        <w:r w:rsidR="009C170F">
          <w:rPr>
            <w:noProof/>
            <w:webHidden/>
          </w:rPr>
          <w:fldChar w:fldCharType="separate"/>
        </w:r>
        <w:r w:rsidR="009C170F">
          <w:rPr>
            <w:noProof/>
            <w:webHidden/>
          </w:rPr>
          <w:t>32</w:t>
        </w:r>
        <w:r w:rsidR="009C170F">
          <w:rPr>
            <w:noProof/>
            <w:webHidden/>
          </w:rPr>
          <w:fldChar w:fldCharType="end"/>
        </w:r>
      </w:hyperlink>
    </w:p>
    <w:p w14:paraId="73D0C8E1" w14:textId="77777777" w:rsidR="009C170F" w:rsidRDefault="00B33A28">
      <w:pPr>
        <w:pStyle w:val="TOC3"/>
        <w:rPr>
          <w:rFonts w:asciiTheme="minorHAnsi" w:eastAsiaTheme="minorEastAsia" w:hAnsiTheme="minorHAnsi"/>
          <w:noProof/>
          <w:color w:val="auto"/>
          <w:sz w:val="22"/>
          <w:lang w:eastAsia="en-GB"/>
        </w:rPr>
      </w:pPr>
      <w:hyperlink w:anchor="_Toc398226760" w:history="1">
        <w:r w:rsidR="009C170F" w:rsidRPr="001D5012">
          <w:rPr>
            <w:rStyle w:val="Hyperlink"/>
            <w:noProof/>
          </w:rPr>
          <w:t>3.3.13</w:t>
        </w:r>
        <w:r w:rsidR="009C170F">
          <w:rPr>
            <w:rFonts w:asciiTheme="minorHAnsi" w:eastAsiaTheme="minorEastAsia" w:hAnsiTheme="minorHAnsi"/>
            <w:noProof/>
            <w:color w:val="auto"/>
            <w:sz w:val="22"/>
            <w:lang w:eastAsia="en-GB"/>
          </w:rPr>
          <w:tab/>
        </w:r>
        <w:r w:rsidR="009C170F" w:rsidRPr="001D5012">
          <w:rPr>
            <w:rStyle w:val="Hyperlink"/>
            <w:noProof/>
          </w:rPr>
          <w:t>Hair and Face &amp; Body Profile Form</w:t>
        </w:r>
        <w:r w:rsidR="009C170F">
          <w:rPr>
            <w:noProof/>
            <w:webHidden/>
          </w:rPr>
          <w:tab/>
        </w:r>
        <w:r w:rsidR="009C170F">
          <w:rPr>
            <w:noProof/>
            <w:webHidden/>
          </w:rPr>
          <w:fldChar w:fldCharType="begin"/>
        </w:r>
        <w:r w:rsidR="009C170F">
          <w:rPr>
            <w:noProof/>
            <w:webHidden/>
          </w:rPr>
          <w:instrText xml:space="preserve"> PAGEREF _Toc398226760 \h </w:instrText>
        </w:r>
        <w:r w:rsidR="009C170F">
          <w:rPr>
            <w:noProof/>
            <w:webHidden/>
          </w:rPr>
        </w:r>
        <w:r w:rsidR="009C170F">
          <w:rPr>
            <w:noProof/>
            <w:webHidden/>
          </w:rPr>
          <w:fldChar w:fldCharType="separate"/>
        </w:r>
        <w:r w:rsidR="009C170F">
          <w:rPr>
            <w:noProof/>
            <w:webHidden/>
          </w:rPr>
          <w:t>34</w:t>
        </w:r>
        <w:r w:rsidR="009C170F">
          <w:rPr>
            <w:noProof/>
            <w:webHidden/>
          </w:rPr>
          <w:fldChar w:fldCharType="end"/>
        </w:r>
      </w:hyperlink>
    </w:p>
    <w:p w14:paraId="2BB74F3C" w14:textId="77777777" w:rsidR="009C170F" w:rsidRDefault="00B33A28">
      <w:pPr>
        <w:pStyle w:val="TOC3"/>
        <w:rPr>
          <w:rFonts w:asciiTheme="minorHAnsi" w:eastAsiaTheme="minorEastAsia" w:hAnsiTheme="minorHAnsi"/>
          <w:noProof/>
          <w:color w:val="auto"/>
          <w:sz w:val="22"/>
          <w:lang w:eastAsia="en-GB"/>
        </w:rPr>
      </w:pPr>
      <w:hyperlink w:anchor="_Toc398226761" w:history="1">
        <w:r w:rsidR="009C170F" w:rsidRPr="001D5012">
          <w:rPr>
            <w:rStyle w:val="Hyperlink"/>
            <w:noProof/>
          </w:rPr>
          <w:t>3.3.14</w:t>
        </w:r>
        <w:r w:rsidR="009C170F">
          <w:rPr>
            <w:rFonts w:asciiTheme="minorHAnsi" w:eastAsiaTheme="minorEastAsia" w:hAnsiTheme="minorHAnsi"/>
            <w:noProof/>
            <w:color w:val="auto"/>
            <w:sz w:val="22"/>
            <w:lang w:eastAsia="en-GB"/>
          </w:rPr>
          <w:tab/>
        </w:r>
        <w:r w:rsidR="009C170F" w:rsidRPr="001D5012">
          <w:rPr>
            <w:rStyle w:val="Hyperlink"/>
            <w:noProof/>
          </w:rPr>
          <w:t>Sign in pop-up</w:t>
        </w:r>
        <w:r w:rsidR="009C170F">
          <w:rPr>
            <w:noProof/>
            <w:webHidden/>
          </w:rPr>
          <w:tab/>
        </w:r>
        <w:r w:rsidR="009C170F">
          <w:rPr>
            <w:noProof/>
            <w:webHidden/>
          </w:rPr>
          <w:fldChar w:fldCharType="begin"/>
        </w:r>
        <w:r w:rsidR="009C170F">
          <w:rPr>
            <w:noProof/>
            <w:webHidden/>
          </w:rPr>
          <w:instrText xml:space="preserve"> PAGEREF _Toc398226761 \h </w:instrText>
        </w:r>
        <w:r w:rsidR="009C170F">
          <w:rPr>
            <w:noProof/>
            <w:webHidden/>
          </w:rPr>
        </w:r>
        <w:r w:rsidR="009C170F">
          <w:rPr>
            <w:noProof/>
            <w:webHidden/>
          </w:rPr>
          <w:fldChar w:fldCharType="separate"/>
        </w:r>
        <w:r w:rsidR="009C170F">
          <w:rPr>
            <w:noProof/>
            <w:webHidden/>
          </w:rPr>
          <w:t>35</w:t>
        </w:r>
        <w:r w:rsidR="009C170F">
          <w:rPr>
            <w:noProof/>
            <w:webHidden/>
          </w:rPr>
          <w:fldChar w:fldCharType="end"/>
        </w:r>
      </w:hyperlink>
    </w:p>
    <w:p w14:paraId="32676F10" w14:textId="77777777" w:rsidR="009C170F" w:rsidRDefault="00B33A28">
      <w:pPr>
        <w:pStyle w:val="TOC3"/>
        <w:rPr>
          <w:rFonts w:asciiTheme="minorHAnsi" w:eastAsiaTheme="minorEastAsia" w:hAnsiTheme="minorHAnsi"/>
          <w:noProof/>
          <w:color w:val="auto"/>
          <w:sz w:val="22"/>
          <w:lang w:eastAsia="en-GB"/>
        </w:rPr>
      </w:pPr>
      <w:hyperlink w:anchor="_Toc398226762" w:history="1">
        <w:r w:rsidR="009C170F" w:rsidRPr="001D5012">
          <w:rPr>
            <w:rStyle w:val="Hyperlink"/>
            <w:noProof/>
          </w:rPr>
          <w:t>3.3.15</w:t>
        </w:r>
        <w:r w:rsidR="009C170F">
          <w:rPr>
            <w:rFonts w:asciiTheme="minorHAnsi" w:eastAsiaTheme="minorEastAsia" w:hAnsiTheme="minorHAnsi"/>
            <w:noProof/>
            <w:color w:val="auto"/>
            <w:sz w:val="22"/>
            <w:lang w:eastAsia="en-GB"/>
          </w:rPr>
          <w:tab/>
        </w:r>
        <w:r w:rsidR="009C170F" w:rsidRPr="001D5012">
          <w:rPr>
            <w:rStyle w:val="Hyperlink"/>
            <w:noProof/>
          </w:rPr>
          <w:t>Registration Form</w:t>
        </w:r>
        <w:r w:rsidR="009C170F">
          <w:rPr>
            <w:noProof/>
            <w:webHidden/>
          </w:rPr>
          <w:tab/>
        </w:r>
        <w:r w:rsidR="009C170F">
          <w:rPr>
            <w:noProof/>
            <w:webHidden/>
          </w:rPr>
          <w:fldChar w:fldCharType="begin"/>
        </w:r>
        <w:r w:rsidR="009C170F">
          <w:rPr>
            <w:noProof/>
            <w:webHidden/>
          </w:rPr>
          <w:instrText xml:space="preserve"> PAGEREF _Toc398226762 \h </w:instrText>
        </w:r>
        <w:r w:rsidR="009C170F">
          <w:rPr>
            <w:noProof/>
            <w:webHidden/>
          </w:rPr>
        </w:r>
        <w:r w:rsidR="009C170F">
          <w:rPr>
            <w:noProof/>
            <w:webHidden/>
          </w:rPr>
          <w:fldChar w:fldCharType="separate"/>
        </w:r>
        <w:r w:rsidR="009C170F">
          <w:rPr>
            <w:noProof/>
            <w:webHidden/>
          </w:rPr>
          <w:t>37</w:t>
        </w:r>
        <w:r w:rsidR="009C170F">
          <w:rPr>
            <w:noProof/>
            <w:webHidden/>
          </w:rPr>
          <w:fldChar w:fldCharType="end"/>
        </w:r>
      </w:hyperlink>
    </w:p>
    <w:p w14:paraId="451C907B" w14:textId="77777777" w:rsidR="009C170F" w:rsidRDefault="00B33A28">
      <w:pPr>
        <w:pStyle w:val="TOC3"/>
        <w:rPr>
          <w:rFonts w:asciiTheme="minorHAnsi" w:eastAsiaTheme="minorEastAsia" w:hAnsiTheme="minorHAnsi"/>
          <w:noProof/>
          <w:color w:val="auto"/>
          <w:sz w:val="22"/>
          <w:lang w:eastAsia="en-GB"/>
        </w:rPr>
      </w:pPr>
      <w:hyperlink w:anchor="_Toc398226763" w:history="1">
        <w:r w:rsidR="009C170F" w:rsidRPr="001D5012">
          <w:rPr>
            <w:rStyle w:val="Hyperlink"/>
            <w:noProof/>
          </w:rPr>
          <w:t>3.3.16</w:t>
        </w:r>
        <w:r w:rsidR="009C170F">
          <w:rPr>
            <w:rFonts w:asciiTheme="minorHAnsi" w:eastAsiaTheme="minorEastAsia" w:hAnsiTheme="minorHAnsi"/>
            <w:noProof/>
            <w:color w:val="auto"/>
            <w:sz w:val="22"/>
            <w:lang w:eastAsia="en-GB"/>
          </w:rPr>
          <w:tab/>
        </w:r>
        <w:r w:rsidR="009C170F" w:rsidRPr="001D5012">
          <w:rPr>
            <w:rStyle w:val="Hyperlink"/>
            <w:noProof/>
          </w:rPr>
          <w:t>FAQ Page</w:t>
        </w:r>
        <w:r w:rsidR="009C170F">
          <w:rPr>
            <w:noProof/>
            <w:webHidden/>
          </w:rPr>
          <w:tab/>
        </w:r>
        <w:r w:rsidR="009C170F">
          <w:rPr>
            <w:noProof/>
            <w:webHidden/>
          </w:rPr>
          <w:fldChar w:fldCharType="begin"/>
        </w:r>
        <w:r w:rsidR="009C170F">
          <w:rPr>
            <w:noProof/>
            <w:webHidden/>
          </w:rPr>
          <w:instrText xml:space="preserve"> PAGEREF _Toc398226763 \h </w:instrText>
        </w:r>
        <w:r w:rsidR="009C170F">
          <w:rPr>
            <w:noProof/>
            <w:webHidden/>
          </w:rPr>
        </w:r>
        <w:r w:rsidR="009C170F">
          <w:rPr>
            <w:noProof/>
            <w:webHidden/>
          </w:rPr>
          <w:fldChar w:fldCharType="separate"/>
        </w:r>
        <w:r w:rsidR="009C170F">
          <w:rPr>
            <w:noProof/>
            <w:webHidden/>
          </w:rPr>
          <w:t>39</w:t>
        </w:r>
        <w:r w:rsidR="009C170F">
          <w:rPr>
            <w:noProof/>
            <w:webHidden/>
          </w:rPr>
          <w:fldChar w:fldCharType="end"/>
        </w:r>
      </w:hyperlink>
    </w:p>
    <w:p w14:paraId="73DF8616" w14:textId="77777777" w:rsidR="009C170F" w:rsidRDefault="00B33A28">
      <w:pPr>
        <w:pStyle w:val="TOC3"/>
        <w:rPr>
          <w:rFonts w:asciiTheme="minorHAnsi" w:eastAsiaTheme="minorEastAsia" w:hAnsiTheme="minorHAnsi"/>
          <w:noProof/>
          <w:color w:val="auto"/>
          <w:sz w:val="22"/>
          <w:lang w:eastAsia="en-GB"/>
        </w:rPr>
      </w:pPr>
      <w:hyperlink w:anchor="_Toc398226764" w:history="1">
        <w:r w:rsidR="009C170F" w:rsidRPr="001D5012">
          <w:rPr>
            <w:rStyle w:val="Hyperlink"/>
            <w:noProof/>
          </w:rPr>
          <w:t>3.3.17</w:t>
        </w:r>
        <w:r w:rsidR="009C170F">
          <w:rPr>
            <w:rFonts w:asciiTheme="minorHAnsi" w:eastAsiaTheme="minorEastAsia" w:hAnsiTheme="minorHAnsi"/>
            <w:noProof/>
            <w:color w:val="auto"/>
            <w:sz w:val="22"/>
            <w:lang w:eastAsia="en-GB"/>
          </w:rPr>
          <w:tab/>
        </w:r>
        <w:r w:rsidR="009C170F" w:rsidRPr="001D5012">
          <w:rPr>
            <w:rStyle w:val="Hyperlink"/>
            <w:noProof/>
          </w:rPr>
          <w:t>FAQ Selected Page</w:t>
        </w:r>
        <w:r w:rsidR="009C170F">
          <w:rPr>
            <w:noProof/>
            <w:webHidden/>
          </w:rPr>
          <w:tab/>
        </w:r>
        <w:r w:rsidR="009C170F">
          <w:rPr>
            <w:noProof/>
            <w:webHidden/>
          </w:rPr>
          <w:fldChar w:fldCharType="begin"/>
        </w:r>
        <w:r w:rsidR="009C170F">
          <w:rPr>
            <w:noProof/>
            <w:webHidden/>
          </w:rPr>
          <w:instrText xml:space="preserve"> PAGEREF _Toc398226764 \h </w:instrText>
        </w:r>
        <w:r w:rsidR="009C170F">
          <w:rPr>
            <w:noProof/>
            <w:webHidden/>
          </w:rPr>
        </w:r>
        <w:r w:rsidR="009C170F">
          <w:rPr>
            <w:noProof/>
            <w:webHidden/>
          </w:rPr>
          <w:fldChar w:fldCharType="separate"/>
        </w:r>
        <w:r w:rsidR="009C170F">
          <w:rPr>
            <w:noProof/>
            <w:webHidden/>
          </w:rPr>
          <w:t>41</w:t>
        </w:r>
        <w:r w:rsidR="009C170F">
          <w:rPr>
            <w:noProof/>
            <w:webHidden/>
          </w:rPr>
          <w:fldChar w:fldCharType="end"/>
        </w:r>
      </w:hyperlink>
    </w:p>
    <w:p w14:paraId="6127FE2A" w14:textId="77777777" w:rsidR="009C170F" w:rsidRDefault="00B33A28">
      <w:pPr>
        <w:pStyle w:val="TOC3"/>
        <w:rPr>
          <w:rFonts w:asciiTheme="minorHAnsi" w:eastAsiaTheme="minorEastAsia" w:hAnsiTheme="minorHAnsi"/>
          <w:noProof/>
          <w:color w:val="auto"/>
          <w:sz w:val="22"/>
          <w:lang w:eastAsia="en-GB"/>
        </w:rPr>
      </w:pPr>
      <w:hyperlink w:anchor="_Toc398226765" w:history="1">
        <w:r w:rsidR="009C170F" w:rsidRPr="001D5012">
          <w:rPr>
            <w:rStyle w:val="Hyperlink"/>
            <w:noProof/>
          </w:rPr>
          <w:t>3.3.18</w:t>
        </w:r>
        <w:r w:rsidR="009C170F">
          <w:rPr>
            <w:rFonts w:asciiTheme="minorHAnsi" w:eastAsiaTheme="minorEastAsia" w:hAnsiTheme="minorHAnsi"/>
            <w:noProof/>
            <w:color w:val="auto"/>
            <w:sz w:val="22"/>
            <w:lang w:eastAsia="en-GB"/>
          </w:rPr>
          <w:tab/>
        </w:r>
        <w:r w:rsidR="009C170F" w:rsidRPr="001D5012">
          <w:rPr>
            <w:rStyle w:val="Hyperlink"/>
            <w:noProof/>
          </w:rPr>
          <w:t>FAQ Search Results Page</w:t>
        </w:r>
        <w:r w:rsidR="009C170F">
          <w:rPr>
            <w:noProof/>
            <w:webHidden/>
          </w:rPr>
          <w:tab/>
        </w:r>
        <w:r w:rsidR="009C170F">
          <w:rPr>
            <w:noProof/>
            <w:webHidden/>
          </w:rPr>
          <w:fldChar w:fldCharType="begin"/>
        </w:r>
        <w:r w:rsidR="009C170F">
          <w:rPr>
            <w:noProof/>
            <w:webHidden/>
          </w:rPr>
          <w:instrText xml:space="preserve"> PAGEREF _Toc398226765 \h </w:instrText>
        </w:r>
        <w:r w:rsidR="009C170F">
          <w:rPr>
            <w:noProof/>
            <w:webHidden/>
          </w:rPr>
        </w:r>
        <w:r w:rsidR="009C170F">
          <w:rPr>
            <w:noProof/>
            <w:webHidden/>
          </w:rPr>
          <w:fldChar w:fldCharType="separate"/>
        </w:r>
        <w:r w:rsidR="009C170F">
          <w:rPr>
            <w:noProof/>
            <w:webHidden/>
          </w:rPr>
          <w:t>42</w:t>
        </w:r>
        <w:r w:rsidR="009C170F">
          <w:rPr>
            <w:noProof/>
            <w:webHidden/>
          </w:rPr>
          <w:fldChar w:fldCharType="end"/>
        </w:r>
      </w:hyperlink>
    </w:p>
    <w:p w14:paraId="564E7AFB" w14:textId="77777777" w:rsidR="009C170F" w:rsidRDefault="00B33A28">
      <w:pPr>
        <w:pStyle w:val="TOC3"/>
        <w:rPr>
          <w:rFonts w:asciiTheme="minorHAnsi" w:eastAsiaTheme="minorEastAsia" w:hAnsiTheme="minorHAnsi"/>
          <w:noProof/>
          <w:color w:val="auto"/>
          <w:sz w:val="22"/>
          <w:lang w:eastAsia="en-GB"/>
        </w:rPr>
      </w:pPr>
      <w:hyperlink w:anchor="_Toc398226766" w:history="1">
        <w:r w:rsidR="009C170F" w:rsidRPr="001D5012">
          <w:rPr>
            <w:rStyle w:val="Hyperlink"/>
            <w:noProof/>
          </w:rPr>
          <w:t>3.3.19</w:t>
        </w:r>
        <w:r w:rsidR="009C170F">
          <w:rPr>
            <w:rFonts w:asciiTheme="minorHAnsi" w:eastAsiaTheme="minorEastAsia" w:hAnsiTheme="minorHAnsi"/>
            <w:noProof/>
            <w:color w:val="auto"/>
            <w:sz w:val="22"/>
            <w:lang w:eastAsia="en-GB"/>
          </w:rPr>
          <w:tab/>
        </w:r>
        <w:r w:rsidR="009C170F" w:rsidRPr="001D5012">
          <w:rPr>
            <w:rStyle w:val="Hyperlink"/>
            <w:noProof/>
          </w:rPr>
          <w:t>Search Page</w:t>
        </w:r>
        <w:r w:rsidR="009C170F">
          <w:rPr>
            <w:noProof/>
            <w:webHidden/>
          </w:rPr>
          <w:tab/>
        </w:r>
        <w:r w:rsidR="009C170F">
          <w:rPr>
            <w:noProof/>
            <w:webHidden/>
          </w:rPr>
          <w:fldChar w:fldCharType="begin"/>
        </w:r>
        <w:r w:rsidR="009C170F">
          <w:rPr>
            <w:noProof/>
            <w:webHidden/>
          </w:rPr>
          <w:instrText xml:space="preserve"> PAGEREF _Toc398226766 \h </w:instrText>
        </w:r>
        <w:r w:rsidR="009C170F">
          <w:rPr>
            <w:noProof/>
            <w:webHidden/>
          </w:rPr>
        </w:r>
        <w:r w:rsidR="009C170F">
          <w:rPr>
            <w:noProof/>
            <w:webHidden/>
          </w:rPr>
          <w:fldChar w:fldCharType="separate"/>
        </w:r>
        <w:r w:rsidR="009C170F">
          <w:rPr>
            <w:noProof/>
            <w:webHidden/>
          </w:rPr>
          <w:t>43</w:t>
        </w:r>
        <w:r w:rsidR="009C170F">
          <w:rPr>
            <w:noProof/>
            <w:webHidden/>
          </w:rPr>
          <w:fldChar w:fldCharType="end"/>
        </w:r>
      </w:hyperlink>
    </w:p>
    <w:p w14:paraId="1BD0D457" w14:textId="77777777" w:rsidR="009C170F" w:rsidRDefault="00B33A28">
      <w:pPr>
        <w:pStyle w:val="TOC3"/>
        <w:rPr>
          <w:rFonts w:asciiTheme="minorHAnsi" w:eastAsiaTheme="minorEastAsia" w:hAnsiTheme="minorHAnsi"/>
          <w:noProof/>
          <w:color w:val="auto"/>
          <w:sz w:val="22"/>
          <w:lang w:eastAsia="en-GB"/>
        </w:rPr>
      </w:pPr>
      <w:hyperlink w:anchor="_Toc398226767" w:history="1">
        <w:r w:rsidR="009C170F" w:rsidRPr="001D5012">
          <w:rPr>
            <w:rStyle w:val="Hyperlink"/>
            <w:noProof/>
          </w:rPr>
          <w:t>3.3.20</w:t>
        </w:r>
        <w:r w:rsidR="009C170F">
          <w:rPr>
            <w:rFonts w:asciiTheme="minorHAnsi" w:eastAsiaTheme="minorEastAsia" w:hAnsiTheme="minorHAnsi"/>
            <w:noProof/>
            <w:color w:val="auto"/>
            <w:sz w:val="22"/>
            <w:lang w:eastAsia="en-GB"/>
          </w:rPr>
          <w:tab/>
        </w:r>
        <w:r w:rsidR="009C170F" w:rsidRPr="001D5012">
          <w:rPr>
            <w:rStyle w:val="Hyperlink"/>
            <w:noProof/>
          </w:rPr>
          <w:t>Sitemap Page</w:t>
        </w:r>
        <w:r w:rsidR="009C170F">
          <w:rPr>
            <w:noProof/>
            <w:webHidden/>
          </w:rPr>
          <w:tab/>
        </w:r>
        <w:r w:rsidR="009C170F">
          <w:rPr>
            <w:noProof/>
            <w:webHidden/>
          </w:rPr>
          <w:fldChar w:fldCharType="begin"/>
        </w:r>
        <w:r w:rsidR="009C170F">
          <w:rPr>
            <w:noProof/>
            <w:webHidden/>
          </w:rPr>
          <w:instrText xml:space="preserve"> PAGEREF _Toc398226767 \h </w:instrText>
        </w:r>
        <w:r w:rsidR="009C170F">
          <w:rPr>
            <w:noProof/>
            <w:webHidden/>
          </w:rPr>
        </w:r>
        <w:r w:rsidR="009C170F">
          <w:rPr>
            <w:noProof/>
            <w:webHidden/>
          </w:rPr>
          <w:fldChar w:fldCharType="separate"/>
        </w:r>
        <w:r w:rsidR="009C170F">
          <w:rPr>
            <w:noProof/>
            <w:webHidden/>
          </w:rPr>
          <w:t>45</w:t>
        </w:r>
        <w:r w:rsidR="009C170F">
          <w:rPr>
            <w:noProof/>
            <w:webHidden/>
          </w:rPr>
          <w:fldChar w:fldCharType="end"/>
        </w:r>
      </w:hyperlink>
    </w:p>
    <w:p w14:paraId="356EC953" w14:textId="77777777" w:rsidR="009C170F" w:rsidRDefault="00B33A28">
      <w:pPr>
        <w:pStyle w:val="TOC3"/>
        <w:rPr>
          <w:rFonts w:asciiTheme="minorHAnsi" w:eastAsiaTheme="minorEastAsia" w:hAnsiTheme="minorHAnsi"/>
          <w:noProof/>
          <w:color w:val="auto"/>
          <w:sz w:val="22"/>
          <w:lang w:eastAsia="en-GB"/>
        </w:rPr>
      </w:pPr>
      <w:hyperlink w:anchor="_Toc398226768" w:history="1">
        <w:r w:rsidR="009C170F" w:rsidRPr="001D5012">
          <w:rPr>
            <w:rStyle w:val="Hyperlink"/>
            <w:noProof/>
          </w:rPr>
          <w:t>3.3.21</w:t>
        </w:r>
        <w:r w:rsidR="009C170F">
          <w:rPr>
            <w:rFonts w:asciiTheme="minorHAnsi" w:eastAsiaTheme="minorEastAsia" w:hAnsiTheme="minorHAnsi"/>
            <w:noProof/>
            <w:color w:val="auto"/>
            <w:sz w:val="22"/>
            <w:lang w:eastAsia="en-GB"/>
          </w:rPr>
          <w:tab/>
        </w:r>
        <w:r w:rsidR="009C170F" w:rsidRPr="001D5012">
          <w:rPr>
            <w:rStyle w:val="Hyperlink"/>
            <w:noProof/>
          </w:rPr>
          <w:t>Store Locator Page</w:t>
        </w:r>
        <w:r w:rsidR="009C170F">
          <w:rPr>
            <w:noProof/>
            <w:webHidden/>
          </w:rPr>
          <w:tab/>
        </w:r>
        <w:r w:rsidR="009C170F">
          <w:rPr>
            <w:noProof/>
            <w:webHidden/>
          </w:rPr>
          <w:fldChar w:fldCharType="begin"/>
        </w:r>
        <w:r w:rsidR="009C170F">
          <w:rPr>
            <w:noProof/>
            <w:webHidden/>
          </w:rPr>
          <w:instrText xml:space="preserve"> PAGEREF _Toc398226768 \h </w:instrText>
        </w:r>
        <w:r w:rsidR="009C170F">
          <w:rPr>
            <w:noProof/>
            <w:webHidden/>
          </w:rPr>
        </w:r>
        <w:r w:rsidR="009C170F">
          <w:rPr>
            <w:noProof/>
            <w:webHidden/>
          </w:rPr>
          <w:fldChar w:fldCharType="separate"/>
        </w:r>
        <w:r w:rsidR="009C170F">
          <w:rPr>
            <w:noProof/>
            <w:webHidden/>
          </w:rPr>
          <w:t>46</w:t>
        </w:r>
        <w:r w:rsidR="009C170F">
          <w:rPr>
            <w:noProof/>
            <w:webHidden/>
          </w:rPr>
          <w:fldChar w:fldCharType="end"/>
        </w:r>
      </w:hyperlink>
    </w:p>
    <w:p w14:paraId="762E4612" w14:textId="77777777" w:rsidR="009C170F" w:rsidRDefault="00B33A28">
      <w:pPr>
        <w:pStyle w:val="TOC3"/>
        <w:rPr>
          <w:rFonts w:asciiTheme="minorHAnsi" w:eastAsiaTheme="minorEastAsia" w:hAnsiTheme="minorHAnsi"/>
          <w:noProof/>
          <w:color w:val="auto"/>
          <w:sz w:val="22"/>
          <w:lang w:eastAsia="en-GB"/>
        </w:rPr>
      </w:pPr>
      <w:hyperlink w:anchor="_Toc398226769" w:history="1">
        <w:r w:rsidR="009C170F" w:rsidRPr="001D5012">
          <w:rPr>
            <w:rStyle w:val="Hyperlink"/>
            <w:noProof/>
          </w:rPr>
          <w:t>3.3.22</w:t>
        </w:r>
        <w:r w:rsidR="009C170F">
          <w:rPr>
            <w:rFonts w:asciiTheme="minorHAnsi" w:eastAsiaTheme="minorEastAsia" w:hAnsiTheme="minorHAnsi"/>
            <w:noProof/>
            <w:color w:val="auto"/>
            <w:sz w:val="22"/>
            <w:lang w:eastAsia="en-GB"/>
          </w:rPr>
          <w:tab/>
        </w:r>
        <w:r w:rsidR="009C170F" w:rsidRPr="001D5012">
          <w:rPr>
            <w:rStyle w:val="Hyperlink"/>
            <w:noProof/>
          </w:rPr>
          <w:t>Store Locator Results Page</w:t>
        </w:r>
        <w:r w:rsidR="009C170F">
          <w:rPr>
            <w:noProof/>
            <w:webHidden/>
          </w:rPr>
          <w:tab/>
        </w:r>
        <w:r w:rsidR="009C170F">
          <w:rPr>
            <w:noProof/>
            <w:webHidden/>
          </w:rPr>
          <w:fldChar w:fldCharType="begin"/>
        </w:r>
        <w:r w:rsidR="009C170F">
          <w:rPr>
            <w:noProof/>
            <w:webHidden/>
          </w:rPr>
          <w:instrText xml:space="preserve"> PAGEREF _Toc398226769 \h </w:instrText>
        </w:r>
        <w:r w:rsidR="009C170F">
          <w:rPr>
            <w:noProof/>
            <w:webHidden/>
          </w:rPr>
        </w:r>
        <w:r w:rsidR="009C170F">
          <w:rPr>
            <w:noProof/>
            <w:webHidden/>
          </w:rPr>
          <w:fldChar w:fldCharType="separate"/>
        </w:r>
        <w:r w:rsidR="009C170F">
          <w:rPr>
            <w:noProof/>
            <w:webHidden/>
          </w:rPr>
          <w:t>47</w:t>
        </w:r>
        <w:r w:rsidR="009C170F">
          <w:rPr>
            <w:noProof/>
            <w:webHidden/>
          </w:rPr>
          <w:fldChar w:fldCharType="end"/>
        </w:r>
      </w:hyperlink>
    </w:p>
    <w:p w14:paraId="68432755" w14:textId="77777777" w:rsidR="009C170F" w:rsidRDefault="00B33A28">
      <w:pPr>
        <w:pStyle w:val="TOC3"/>
        <w:rPr>
          <w:rFonts w:asciiTheme="minorHAnsi" w:eastAsiaTheme="minorEastAsia" w:hAnsiTheme="minorHAnsi"/>
          <w:noProof/>
          <w:color w:val="auto"/>
          <w:sz w:val="22"/>
          <w:lang w:eastAsia="en-GB"/>
        </w:rPr>
      </w:pPr>
      <w:hyperlink w:anchor="_Toc398226770" w:history="1">
        <w:r w:rsidR="009C170F" w:rsidRPr="001D5012">
          <w:rPr>
            <w:rStyle w:val="Hyperlink"/>
            <w:noProof/>
          </w:rPr>
          <w:t>3.3.23</w:t>
        </w:r>
        <w:r w:rsidR="009C170F">
          <w:rPr>
            <w:rFonts w:asciiTheme="minorHAnsi" w:eastAsiaTheme="minorEastAsia" w:hAnsiTheme="minorHAnsi"/>
            <w:noProof/>
            <w:color w:val="auto"/>
            <w:sz w:val="22"/>
            <w:lang w:eastAsia="en-GB"/>
          </w:rPr>
          <w:tab/>
        </w:r>
        <w:r w:rsidR="009C170F" w:rsidRPr="001D5012">
          <w:rPr>
            <w:rStyle w:val="Hyperlink"/>
            <w:noProof/>
          </w:rPr>
          <w:t>Testers Corner Page</w:t>
        </w:r>
        <w:r w:rsidR="009C170F">
          <w:rPr>
            <w:noProof/>
            <w:webHidden/>
          </w:rPr>
          <w:tab/>
        </w:r>
        <w:r w:rsidR="009C170F">
          <w:rPr>
            <w:noProof/>
            <w:webHidden/>
          </w:rPr>
          <w:fldChar w:fldCharType="begin"/>
        </w:r>
        <w:r w:rsidR="009C170F">
          <w:rPr>
            <w:noProof/>
            <w:webHidden/>
          </w:rPr>
          <w:instrText xml:space="preserve"> PAGEREF _Toc398226770 \h </w:instrText>
        </w:r>
        <w:r w:rsidR="009C170F">
          <w:rPr>
            <w:noProof/>
            <w:webHidden/>
          </w:rPr>
        </w:r>
        <w:r w:rsidR="009C170F">
          <w:rPr>
            <w:noProof/>
            <w:webHidden/>
          </w:rPr>
          <w:fldChar w:fldCharType="separate"/>
        </w:r>
        <w:r w:rsidR="009C170F">
          <w:rPr>
            <w:noProof/>
            <w:webHidden/>
          </w:rPr>
          <w:t>48</w:t>
        </w:r>
        <w:r w:rsidR="009C170F">
          <w:rPr>
            <w:noProof/>
            <w:webHidden/>
          </w:rPr>
          <w:fldChar w:fldCharType="end"/>
        </w:r>
      </w:hyperlink>
    </w:p>
    <w:p w14:paraId="7348DF63" w14:textId="77777777" w:rsidR="009C170F" w:rsidRDefault="00B33A28">
      <w:pPr>
        <w:pStyle w:val="TOC3"/>
        <w:rPr>
          <w:rFonts w:asciiTheme="minorHAnsi" w:eastAsiaTheme="minorEastAsia" w:hAnsiTheme="minorHAnsi"/>
          <w:noProof/>
          <w:color w:val="auto"/>
          <w:sz w:val="22"/>
          <w:lang w:eastAsia="en-GB"/>
        </w:rPr>
      </w:pPr>
      <w:hyperlink w:anchor="_Toc398226771" w:history="1">
        <w:r w:rsidR="009C170F" w:rsidRPr="001D5012">
          <w:rPr>
            <w:rStyle w:val="Hyperlink"/>
            <w:noProof/>
          </w:rPr>
          <w:t>3.3.24</w:t>
        </w:r>
        <w:r w:rsidR="009C170F">
          <w:rPr>
            <w:rFonts w:asciiTheme="minorHAnsi" w:eastAsiaTheme="minorEastAsia" w:hAnsiTheme="minorHAnsi"/>
            <w:noProof/>
            <w:color w:val="auto"/>
            <w:sz w:val="22"/>
            <w:lang w:eastAsia="en-GB"/>
          </w:rPr>
          <w:tab/>
        </w:r>
        <w:r w:rsidR="009C170F" w:rsidRPr="001D5012">
          <w:rPr>
            <w:rStyle w:val="Hyperlink"/>
            <w:noProof/>
          </w:rPr>
          <w:t>My coupons page</w:t>
        </w:r>
        <w:r w:rsidR="009C170F">
          <w:rPr>
            <w:noProof/>
            <w:webHidden/>
          </w:rPr>
          <w:tab/>
        </w:r>
        <w:r w:rsidR="009C170F">
          <w:rPr>
            <w:noProof/>
            <w:webHidden/>
          </w:rPr>
          <w:fldChar w:fldCharType="begin"/>
        </w:r>
        <w:r w:rsidR="009C170F">
          <w:rPr>
            <w:noProof/>
            <w:webHidden/>
          </w:rPr>
          <w:instrText xml:space="preserve"> PAGEREF _Toc398226771 \h </w:instrText>
        </w:r>
        <w:r w:rsidR="009C170F">
          <w:rPr>
            <w:noProof/>
            <w:webHidden/>
          </w:rPr>
        </w:r>
        <w:r w:rsidR="009C170F">
          <w:rPr>
            <w:noProof/>
            <w:webHidden/>
          </w:rPr>
          <w:fldChar w:fldCharType="separate"/>
        </w:r>
        <w:r w:rsidR="009C170F">
          <w:rPr>
            <w:noProof/>
            <w:webHidden/>
          </w:rPr>
          <w:t>49</w:t>
        </w:r>
        <w:r w:rsidR="009C170F">
          <w:rPr>
            <w:noProof/>
            <w:webHidden/>
          </w:rPr>
          <w:fldChar w:fldCharType="end"/>
        </w:r>
      </w:hyperlink>
    </w:p>
    <w:p w14:paraId="2012C516" w14:textId="06F03D9C" w:rsidR="00E3282C" w:rsidRDefault="00E255CC">
      <w:pPr>
        <w:rPr>
          <w:rFonts w:ascii="Arial" w:hAnsi="Arial" w:cs="Arial"/>
          <w:color w:val="FF0000"/>
        </w:rPr>
      </w:pPr>
      <w:r>
        <w:rPr>
          <w:rFonts w:ascii="Arial" w:hAnsi="Arial" w:cs="Arial"/>
          <w:color w:val="E36C0A" w:themeColor="accent6" w:themeShade="BF"/>
        </w:rPr>
        <w:fldChar w:fldCharType="end"/>
      </w:r>
    </w:p>
    <w:p w14:paraId="0B1F99D6" w14:textId="76B98DBA" w:rsidR="00D23165" w:rsidRDefault="00D23165">
      <w:pPr>
        <w:rPr>
          <w:rFonts w:ascii="Arial" w:hAnsi="Arial" w:cs="Arial"/>
          <w:b/>
        </w:rPr>
      </w:pPr>
      <w:r>
        <w:rPr>
          <w:rFonts w:ascii="Arial" w:hAnsi="Arial" w:cs="Arial"/>
          <w:b/>
        </w:rPr>
        <w:br w:type="page"/>
      </w:r>
    </w:p>
    <w:p w14:paraId="5B77F7E9" w14:textId="6B5DC86E" w:rsidR="001466BC" w:rsidRPr="00407947" w:rsidRDefault="001466BC" w:rsidP="00407947">
      <w:pPr>
        <w:pStyle w:val="4-Normal-PubChem"/>
        <w:jc w:val="center"/>
        <w:rPr>
          <w:b/>
        </w:rPr>
      </w:pPr>
      <w:r w:rsidRPr="00407947">
        <w:rPr>
          <w:b/>
        </w:rPr>
        <w:lastRenderedPageBreak/>
        <w:t>Table of Figures</w:t>
      </w:r>
    </w:p>
    <w:p w14:paraId="7D74027A" w14:textId="77777777" w:rsidR="00185ECC" w:rsidRDefault="00407947">
      <w:pPr>
        <w:pStyle w:val="TableofFigures"/>
        <w:tabs>
          <w:tab w:val="right" w:leader="dot" w:pos="9016"/>
        </w:tabs>
        <w:rPr>
          <w:rFonts w:asciiTheme="minorHAnsi" w:eastAsiaTheme="minorEastAsia" w:hAnsiTheme="minorHAnsi"/>
          <w:noProof/>
          <w:color w:val="auto"/>
          <w:sz w:val="22"/>
          <w:lang w:eastAsia="en-GB"/>
        </w:rPr>
      </w:pPr>
      <w:r>
        <w:rPr>
          <w:rFonts w:cs="Arial"/>
          <w:b/>
        </w:rPr>
        <w:fldChar w:fldCharType="begin"/>
      </w:r>
      <w:r>
        <w:rPr>
          <w:rFonts w:cs="Arial"/>
          <w:b/>
        </w:rPr>
        <w:instrText xml:space="preserve"> TOC \h \z \t "Caption" \c </w:instrText>
      </w:r>
      <w:r>
        <w:rPr>
          <w:rFonts w:cs="Arial"/>
          <w:b/>
        </w:rPr>
        <w:fldChar w:fldCharType="separate"/>
      </w:r>
      <w:hyperlink w:anchor="_Toc398201582" w:history="1">
        <w:r w:rsidR="00185ECC" w:rsidRPr="007477BC">
          <w:rPr>
            <w:rStyle w:val="Hyperlink"/>
            <w:noProof/>
          </w:rPr>
          <w:t>Figure 1 – Header (Desktop/Tablet)</w:t>
        </w:r>
        <w:r w:rsidR="00185ECC">
          <w:rPr>
            <w:noProof/>
            <w:webHidden/>
          </w:rPr>
          <w:tab/>
        </w:r>
        <w:r w:rsidR="00185ECC">
          <w:rPr>
            <w:noProof/>
            <w:webHidden/>
          </w:rPr>
          <w:fldChar w:fldCharType="begin"/>
        </w:r>
        <w:r w:rsidR="00185ECC">
          <w:rPr>
            <w:noProof/>
            <w:webHidden/>
          </w:rPr>
          <w:instrText xml:space="preserve"> PAGEREF _Toc398201582 \h </w:instrText>
        </w:r>
        <w:r w:rsidR="00185ECC">
          <w:rPr>
            <w:noProof/>
            <w:webHidden/>
          </w:rPr>
        </w:r>
        <w:r w:rsidR="00185ECC">
          <w:rPr>
            <w:noProof/>
            <w:webHidden/>
          </w:rPr>
          <w:fldChar w:fldCharType="separate"/>
        </w:r>
        <w:r w:rsidR="00185ECC">
          <w:rPr>
            <w:noProof/>
            <w:webHidden/>
          </w:rPr>
          <w:t>9</w:t>
        </w:r>
        <w:r w:rsidR="00185ECC">
          <w:rPr>
            <w:noProof/>
            <w:webHidden/>
          </w:rPr>
          <w:fldChar w:fldCharType="end"/>
        </w:r>
      </w:hyperlink>
    </w:p>
    <w:p w14:paraId="668FFFF9"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583" w:history="1">
        <w:r w:rsidR="00185ECC" w:rsidRPr="007477BC">
          <w:rPr>
            <w:rStyle w:val="Hyperlink"/>
            <w:noProof/>
          </w:rPr>
          <w:t>Figure 2 – Header (Mobile - No Changes)</w:t>
        </w:r>
        <w:r w:rsidR="00185ECC">
          <w:rPr>
            <w:noProof/>
            <w:webHidden/>
          </w:rPr>
          <w:tab/>
        </w:r>
        <w:r w:rsidR="00185ECC">
          <w:rPr>
            <w:noProof/>
            <w:webHidden/>
          </w:rPr>
          <w:fldChar w:fldCharType="begin"/>
        </w:r>
        <w:r w:rsidR="00185ECC">
          <w:rPr>
            <w:noProof/>
            <w:webHidden/>
          </w:rPr>
          <w:instrText xml:space="preserve"> PAGEREF _Toc398201583 \h </w:instrText>
        </w:r>
        <w:r w:rsidR="00185ECC">
          <w:rPr>
            <w:noProof/>
            <w:webHidden/>
          </w:rPr>
        </w:r>
        <w:r w:rsidR="00185ECC">
          <w:rPr>
            <w:noProof/>
            <w:webHidden/>
          </w:rPr>
          <w:fldChar w:fldCharType="separate"/>
        </w:r>
        <w:r w:rsidR="00185ECC">
          <w:rPr>
            <w:noProof/>
            <w:webHidden/>
          </w:rPr>
          <w:t>9</w:t>
        </w:r>
        <w:r w:rsidR="00185ECC">
          <w:rPr>
            <w:noProof/>
            <w:webHidden/>
          </w:rPr>
          <w:fldChar w:fldCharType="end"/>
        </w:r>
      </w:hyperlink>
    </w:p>
    <w:p w14:paraId="3D5BE4D3"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584" w:history="1">
        <w:r w:rsidR="00185ECC" w:rsidRPr="007477BC">
          <w:rPr>
            <w:rStyle w:val="Hyperlink"/>
            <w:noProof/>
          </w:rPr>
          <w:t>Figure 3 – Breadcrumb (Desktop/Tablet)</w:t>
        </w:r>
        <w:r w:rsidR="00185ECC">
          <w:rPr>
            <w:noProof/>
            <w:webHidden/>
          </w:rPr>
          <w:tab/>
        </w:r>
        <w:r w:rsidR="00185ECC">
          <w:rPr>
            <w:noProof/>
            <w:webHidden/>
          </w:rPr>
          <w:fldChar w:fldCharType="begin"/>
        </w:r>
        <w:r w:rsidR="00185ECC">
          <w:rPr>
            <w:noProof/>
            <w:webHidden/>
          </w:rPr>
          <w:instrText xml:space="preserve"> PAGEREF _Toc398201584 \h </w:instrText>
        </w:r>
        <w:r w:rsidR="00185ECC">
          <w:rPr>
            <w:noProof/>
            <w:webHidden/>
          </w:rPr>
        </w:r>
        <w:r w:rsidR="00185ECC">
          <w:rPr>
            <w:noProof/>
            <w:webHidden/>
          </w:rPr>
          <w:fldChar w:fldCharType="separate"/>
        </w:r>
        <w:r w:rsidR="00185ECC">
          <w:rPr>
            <w:noProof/>
            <w:webHidden/>
          </w:rPr>
          <w:t>10</w:t>
        </w:r>
        <w:r w:rsidR="00185ECC">
          <w:rPr>
            <w:noProof/>
            <w:webHidden/>
          </w:rPr>
          <w:fldChar w:fldCharType="end"/>
        </w:r>
      </w:hyperlink>
    </w:p>
    <w:p w14:paraId="096645AD"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585" w:history="1">
        <w:r w:rsidR="00185ECC" w:rsidRPr="007477BC">
          <w:rPr>
            <w:rStyle w:val="Hyperlink"/>
            <w:noProof/>
          </w:rPr>
          <w:t>Figure 4 – Arrows in buttons, links and sub menus (Desktop / Tablet / Mobile)</w:t>
        </w:r>
        <w:r w:rsidR="00185ECC">
          <w:rPr>
            <w:noProof/>
            <w:webHidden/>
          </w:rPr>
          <w:tab/>
        </w:r>
        <w:r w:rsidR="00185ECC">
          <w:rPr>
            <w:noProof/>
            <w:webHidden/>
          </w:rPr>
          <w:fldChar w:fldCharType="begin"/>
        </w:r>
        <w:r w:rsidR="00185ECC">
          <w:rPr>
            <w:noProof/>
            <w:webHidden/>
          </w:rPr>
          <w:instrText xml:space="preserve"> PAGEREF _Toc398201585 \h </w:instrText>
        </w:r>
        <w:r w:rsidR="00185ECC">
          <w:rPr>
            <w:noProof/>
            <w:webHidden/>
          </w:rPr>
        </w:r>
        <w:r w:rsidR="00185ECC">
          <w:rPr>
            <w:noProof/>
            <w:webHidden/>
          </w:rPr>
          <w:fldChar w:fldCharType="separate"/>
        </w:r>
        <w:r w:rsidR="00185ECC">
          <w:rPr>
            <w:noProof/>
            <w:webHidden/>
          </w:rPr>
          <w:t>10</w:t>
        </w:r>
        <w:r w:rsidR="00185ECC">
          <w:rPr>
            <w:noProof/>
            <w:webHidden/>
          </w:rPr>
          <w:fldChar w:fldCharType="end"/>
        </w:r>
      </w:hyperlink>
    </w:p>
    <w:p w14:paraId="338BBB37"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586" w:history="1">
        <w:r w:rsidR="00185ECC" w:rsidRPr="007477BC">
          <w:rPr>
            <w:rStyle w:val="Hyperlink"/>
            <w:noProof/>
          </w:rPr>
          <w:t>Figure 5 – Bottom Banner (Desktop/Tablet)</w:t>
        </w:r>
        <w:r w:rsidR="00185ECC">
          <w:rPr>
            <w:noProof/>
            <w:webHidden/>
          </w:rPr>
          <w:tab/>
        </w:r>
        <w:r w:rsidR="00185ECC">
          <w:rPr>
            <w:noProof/>
            <w:webHidden/>
          </w:rPr>
          <w:fldChar w:fldCharType="begin"/>
        </w:r>
        <w:r w:rsidR="00185ECC">
          <w:rPr>
            <w:noProof/>
            <w:webHidden/>
          </w:rPr>
          <w:instrText xml:space="preserve"> PAGEREF _Toc398201586 \h </w:instrText>
        </w:r>
        <w:r w:rsidR="00185ECC">
          <w:rPr>
            <w:noProof/>
            <w:webHidden/>
          </w:rPr>
        </w:r>
        <w:r w:rsidR="00185ECC">
          <w:rPr>
            <w:noProof/>
            <w:webHidden/>
          </w:rPr>
          <w:fldChar w:fldCharType="separate"/>
        </w:r>
        <w:r w:rsidR="00185ECC">
          <w:rPr>
            <w:noProof/>
            <w:webHidden/>
          </w:rPr>
          <w:t>11</w:t>
        </w:r>
        <w:r w:rsidR="00185ECC">
          <w:rPr>
            <w:noProof/>
            <w:webHidden/>
          </w:rPr>
          <w:fldChar w:fldCharType="end"/>
        </w:r>
      </w:hyperlink>
    </w:p>
    <w:p w14:paraId="1299FDC2"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587" w:history="1">
        <w:r w:rsidR="00185ECC" w:rsidRPr="007477BC">
          <w:rPr>
            <w:rStyle w:val="Hyperlink"/>
            <w:noProof/>
          </w:rPr>
          <w:t>Figure 6 – Bottom Banner (Mobile)</w:t>
        </w:r>
        <w:r w:rsidR="00185ECC">
          <w:rPr>
            <w:noProof/>
            <w:webHidden/>
          </w:rPr>
          <w:tab/>
        </w:r>
        <w:r w:rsidR="00185ECC">
          <w:rPr>
            <w:noProof/>
            <w:webHidden/>
          </w:rPr>
          <w:fldChar w:fldCharType="begin"/>
        </w:r>
        <w:r w:rsidR="00185ECC">
          <w:rPr>
            <w:noProof/>
            <w:webHidden/>
          </w:rPr>
          <w:instrText xml:space="preserve"> PAGEREF _Toc398201587 \h </w:instrText>
        </w:r>
        <w:r w:rsidR="00185ECC">
          <w:rPr>
            <w:noProof/>
            <w:webHidden/>
          </w:rPr>
        </w:r>
        <w:r w:rsidR="00185ECC">
          <w:rPr>
            <w:noProof/>
            <w:webHidden/>
          </w:rPr>
          <w:fldChar w:fldCharType="separate"/>
        </w:r>
        <w:r w:rsidR="00185ECC">
          <w:rPr>
            <w:noProof/>
            <w:webHidden/>
          </w:rPr>
          <w:t>11</w:t>
        </w:r>
        <w:r w:rsidR="00185ECC">
          <w:rPr>
            <w:noProof/>
            <w:webHidden/>
          </w:rPr>
          <w:fldChar w:fldCharType="end"/>
        </w:r>
      </w:hyperlink>
    </w:p>
    <w:p w14:paraId="38A8A79C"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588" w:history="1">
        <w:r w:rsidR="00185ECC" w:rsidRPr="007477BC">
          <w:rPr>
            <w:rStyle w:val="Hyperlink"/>
            <w:noProof/>
          </w:rPr>
          <w:t>Figure 7 – Site Footer (Desktop/Tablet)</w:t>
        </w:r>
        <w:r w:rsidR="00185ECC">
          <w:rPr>
            <w:noProof/>
            <w:webHidden/>
          </w:rPr>
          <w:tab/>
        </w:r>
        <w:r w:rsidR="00185ECC">
          <w:rPr>
            <w:noProof/>
            <w:webHidden/>
          </w:rPr>
          <w:fldChar w:fldCharType="begin"/>
        </w:r>
        <w:r w:rsidR="00185ECC">
          <w:rPr>
            <w:noProof/>
            <w:webHidden/>
          </w:rPr>
          <w:instrText xml:space="preserve"> PAGEREF _Toc398201588 \h </w:instrText>
        </w:r>
        <w:r w:rsidR="00185ECC">
          <w:rPr>
            <w:noProof/>
            <w:webHidden/>
          </w:rPr>
        </w:r>
        <w:r w:rsidR="00185ECC">
          <w:rPr>
            <w:noProof/>
            <w:webHidden/>
          </w:rPr>
          <w:fldChar w:fldCharType="separate"/>
        </w:r>
        <w:r w:rsidR="00185ECC">
          <w:rPr>
            <w:noProof/>
            <w:webHidden/>
          </w:rPr>
          <w:t>12</w:t>
        </w:r>
        <w:r w:rsidR="00185ECC">
          <w:rPr>
            <w:noProof/>
            <w:webHidden/>
          </w:rPr>
          <w:fldChar w:fldCharType="end"/>
        </w:r>
      </w:hyperlink>
    </w:p>
    <w:p w14:paraId="3932E4FD"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589" w:history="1">
        <w:r w:rsidR="00185ECC" w:rsidRPr="007477BC">
          <w:rPr>
            <w:rStyle w:val="Hyperlink"/>
            <w:noProof/>
          </w:rPr>
          <w:t>Figure 8 – Site Footer (Mobile – No Changes)</w:t>
        </w:r>
        <w:r w:rsidR="00185ECC">
          <w:rPr>
            <w:noProof/>
            <w:webHidden/>
          </w:rPr>
          <w:tab/>
        </w:r>
        <w:r w:rsidR="00185ECC">
          <w:rPr>
            <w:noProof/>
            <w:webHidden/>
          </w:rPr>
          <w:fldChar w:fldCharType="begin"/>
        </w:r>
        <w:r w:rsidR="00185ECC">
          <w:rPr>
            <w:noProof/>
            <w:webHidden/>
          </w:rPr>
          <w:instrText xml:space="preserve"> PAGEREF _Toc398201589 \h </w:instrText>
        </w:r>
        <w:r w:rsidR="00185ECC">
          <w:rPr>
            <w:noProof/>
            <w:webHidden/>
          </w:rPr>
        </w:r>
        <w:r w:rsidR="00185ECC">
          <w:rPr>
            <w:noProof/>
            <w:webHidden/>
          </w:rPr>
          <w:fldChar w:fldCharType="separate"/>
        </w:r>
        <w:r w:rsidR="00185ECC">
          <w:rPr>
            <w:noProof/>
            <w:webHidden/>
          </w:rPr>
          <w:t>12</w:t>
        </w:r>
        <w:r w:rsidR="00185ECC">
          <w:rPr>
            <w:noProof/>
            <w:webHidden/>
          </w:rPr>
          <w:fldChar w:fldCharType="end"/>
        </w:r>
      </w:hyperlink>
    </w:p>
    <w:p w14:paraId="7087852A"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590" w:history="1">
        <w:r w:rsidR="00185ECC" w:rsidRPr="007477BC">
          <w:rPr>
            <w:rStyle w:val="Hyperlink"/>
            <w:noProof/>
          </w:rPr>
          <w:t>Figure 9 – Mega Menu (Desktop/Tablet)</w:t>
        </w:r>
        <w:r w:rsidR="00185ECC">
          <w:rPr>
            <w:noProof/>
            <w:webHidden/>
          </w:rPr>
          <w:tab/>
        </w:r>
        <w:r w:rsidR="00185ECC">
          <w:rPr>
            <w:noProof/>
            <w:webHidden/>
          </w:rPr>
          <w:fldChar w:fldCharType="begin"/>
        </w:r>
        <w:r w:rsidR="00185ECC">
          <w:rPr>
            <w:noProof/>
            <w:webHidden/>
          </w:rPr>
          <w:instrText xml:space="preserve"> PAGEREF _Toc398201590 \h </w:instrText>
        </w:r>
        <w:r w:rsidR="00185ECC">
          <w:rPr>
            <w:noProof/>
            <w:webHidden/>
          </w:rPr>
        </w:r>
        <w:r w:rsidR="00185ECC">
          <w:rPr>
            <w:noProof/>
            <w:webHidden/>
          </w:rPr>
          <w:fldChar w:fldCharType="separate"/>
        </w:r>
        <w:r w:rsidR="00185ECC">
          <w:rPr>
            <w:noProof/>
            <w:webHidden/>
          </w:rPr>
          <w:t>13</w:t>
        </w:r>
        <w:r w:rsidR="00185ECC">
          <w:rPr>
            <w:noProof/>
            <w:webHidden/>
          </w:rPr>
          <w:fldChar w:fldCharType="end"/>
        </w:r>
      </w:hyperlink>
    </w:p>
    <w:p w14:paraId="1A0C927F"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591" w:history="1">
        <w:r w:rsidR="00185ECC" w:rsidRPr="007477BC">
          <w:rPr>
            <w:rStyle w:val="Hyperlink"/>
            <w:noProof/>
          </w:rPr>
          <w:t>Figure 10 – Main Menu (Mobile)</w:t>
        </w:r>
        <w:r w:rsidR="00185ECC">
          <w:rPr>
            <w:noProof/>
            <w:webHidden/>
          </w:rPr>
          <w:tab/>
        </w:r>
        <w:r w:rsidR="00185ECC">
          <w:rPr>
            <w:noProof/>
            <w:webHidden/>
          </w:rPr>
          <w:fldChar w:fldCharType="begin"/>
        </w:r>
        <w:r w:rsidR="00185ECC">
          <w:rPr>
            <w:noProof/>
            <w:webHidden/>
          </w:rPr>
          <w:instrText xml:space="preserve"> PAGEREF _Toc398201591 \h </w:instrText>
        </w:r>
        <w:r w:rsidR="00185ECC">
          <w:rPr>
            <w:noProof/>
            <w:webHidden/>
          </w:rPr>
        </w:r>
        <w:r w:rsidR="00185ECC">
          <w:rPr>
            <w:noProof/>
            <w:webHidden/>
          </w:rPr>
          <w:fldChar w:fldCharType="separate"/>
        </w:r>
        <w:r w:rsidR="00185ECC">
          <w:rPr>
            <w:noProof/>
            <w:webHidden/>
          </w:rPr>
          <w:t>13</w:t>
        </w:r>
        <w:r w:rsidR="00185ECC">
          <w:rPr>
            <w:noProof/>
            <w:webHidden/>
          </w:rPr>
          <w:fldChar w:fldCharType="end"/>
        </w:r>
      </w:hyperlink>
    </w:p>
    <w:p w14:paraId="6F5CDDBD"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592" w:history="1">
        <w:r w:rsidR="00185ECC" w:rsidRPr="007477BC">
          <w:rPr>
            <w:rStyle w:val="Hyperlink"/>
            <w:noProof/>
          </w:rPr>
          <w:t>Figure 11 – You Will Also Like Pushes (Desktop/Tablet/Mobile)</w:t>
        </w:r>
        <w:r w:rsidR="00185ECC">
          <w:rPr>
            <w:noProof/>
            <w:webHidden/>
          </w:rPr>
          <w:tab/>
        </w:r>
        <w:r w:rsidR="00185ECC">
          <w:rPr>
            <w:noProof/>
            <w:webHidden/>
          </w:rPr>
          <w:fldChar w:fldCharType="begin"/>
        </w:r>
        <w:r w:rsidR="00185ECC">
          <w:rPr>
            <w:noProof/>
            <w:webHidden/>
          </w:rPr>
          <w:instrText xml:space="preserve"> PAGEREF _Toc398201592 \h </w:instrText>
        </w:r>
        <w:r w:rsidR="00185ECC">
          <w:rPr>
            <w:noProof/>
            <w:webHidden/>
          </w:rPr>
        </w:r>
        <w:r w:rsidR="00185ECC">
          <w:rPr>
            <w:noProof/>
            <w:webHidden/>
          </w:rPr>
          <w:fldChar w:fldCharType="separate"/>
        </w:r>
        <w:r w:rsidR="00185ECC">
          <w:rPr>
            <w:noProof/>
            <w:webHidden/>
          </w:rPr>
          <w:t>14</w:t>
        </w:r>
        <w:r w:rsidR="00185ECC">
          <w:rPr>
            <w:noProof/>
            <w:webHidden/>
          </w:rPr>
          <w:fldChar w:fldCharType="end"/>
        </w:r>
      </w:hyperlink>
    </w:p>
    <w:p w14:paraId="58B38010"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593" w:history="1">
        <w:r w:rsidR="00185ECC" w:rsidRPr="007477BC">
          <w:rPr>
            <w:rStyle w:val="Hyperlink"/>
            <w:noProof/>
          </w:rPr>
          <w:t>Figure 12 – Home Page (Desktop/Tablet)</w:t>
        </w:r>
        <w:r w:rsidR="00185ECC">
          <w:rPr>
            <w:noProof/>
            <w:webHidden/>
          </w:rPr>
          <w:tab/>
        </w:r>
        <w:r w:rsidR="00185ECC">
          <w:rPr>
            <w:noProof/>
            <w:webHidden/>
          </w:rPr>
          <w:fldChar w:fldCharType="begin"/>
        </w:r>
        <w:r w:rsidR="00185ECC">
          <w:rPr>
            <w:noProof/>
            <w:webHidden/>
          </w:rPr>
          <w:instrText xml:space="preserve"> PAGEREF _Toc398201593 \h </w:instrText>
        </w:r>
        <w:r w:rsidR="00185ECC">
          <w:rPr>
            <w:noProof/>
            <w:webHidden/>
          </w:rPr>
        </w:r>
        <w:r w:rsidR="00185ECC">
          <w:rPr>
            <w:noProof/>
            <w:webHidden/>
          </w:rPr>
          <w:fldChar w:fldCharType="separate"/>
        </w:r>
        <w:r w:rsidR="00185ECC">
          <w:rPr>
            <w:noProof/>
            <w:webHidden/>
          </w:rPr>
          <w:t>15</w:t>
        </w:r>
        <w:r w:rsidR="00185ECC">
          <w:rPr>
            <w:noProof/>
            <w:webHidden/>
          </w:rPr>
          <w:fldChar w:fldCharType="end"/>
        </w:r>
      </w:hyperlink>
    </w:p>
    <w:p w14:paraId="7944CEEF"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594" w:history="1">
        <w:r w:rsidR="00185ECC" w:rsidRPr="007477BC">
          <w:rPr>
            <w:rStyle w:val="Hyperlink"/>
            <w:noProof/>
          </w:rPr>
          <w:t>Figure 13 – Home Page (Mobile)</w:t>
        </w:r>
        <w:r w:rsidR="00185ECC">
          <w:rPr>
            <w:noProof/>
            <w:webHidden/>
          </w:rPr>
          <w:tab/>
        </w:r>
        <w:r w:rsidR="00185ECC">
          <w:rPr>
            <w:noProof/>
            <w:webHidden/>
          </w:rPr>
          <w:fldChar w:fldCharType="begin"/>
        </w:r>
        <w:r w:rsidR="00185ECC">
          <w:rPr>
            <w:noProof/>
            <w:webHidden/>
          </w:rPr>
          <w:instrText xml:space="preserve"> PAGEREF _Toc398201594 \h </w:instrText>
        </w:r>
        <w:r w:rsidR="00185ECC">
          <w:rPr>
            <w:noProof/>
            <w:webHidden/>
          </w:rPr>
        </w:r>
        <w:r w:rsidR="00185ECC">
          <w:rPr>
            <w:noProof/>
            <w:webHidden/>
          </w:rPr>
          <w:fldChar w:fldCharType="separate"/>
        </w:r>
        <w:r w:rsidR="00185ECC">
          <w:rPr>
            <w:noProof/>
            <w:webHidden/>
          </w:rPr>
          <w:t>16</w:t>
        </w:r>
        <w:r w:rsidR="00185ECC">
          <w:rPr>
            <w:noProof/>
            <w:webHidden/>
          </w:rPr>
          <w:fldChar w:fldCharType="end"/>
        </w:r>
      </w:hyperlink>
    </w:p>
    <w:p w14:paraId="5FC3A0F5"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595" w:history="1">
        <w:r w:rsidR="00185ECC" w:rsidRPr="007477BC">
          <w:rPr>
            <w:rStyle w:val="Hyperlink"/>
            <w:noProof/>
          </w:rPr>
          <w:t>Figure 14 – Newsletter Pop-up (Desktop/Tablet)</w:t>
        </w:r>
        <w:r w:rsidR="00185ECC">
          <w:rPr>
            <w:noProof/>
            <w:webHidden/>
          </w:rPr>
          <w:tab/>
        </w:r>
        <w:r w:rsidR="00185ECC">
          <w:rPr>
            <w:noProof/>
            <w:webHidden/>
          </w:rPr>
          <w:fldChar w:fldCharType="begin"/>
        </w:r>
        <w:r w:rsidR="00185ECC">
          <w:rPr>
            <w:noProof/>
            <w:webHidden/>
          </w:rPr>
          <w:instrText xml:space="preserve"> PAGEREF _Toc398201595 \h </w:instrText>
        </w:r>
        <w:r w:rsidR="00185ECC">
          <w:rPr>
            <w:noProof/>
            <w:webHidden/>
          </w:rPr>
        </w:r>
        <w:r w:rsidR="00185ECC">
          <w:rPr>
            <w:noProof/>
            <w:webHidden/>
          </w:rPr>
          <w:fldChar w:fldCharType="separate"/>
        </w:r>
        <w:r w:rsidR="00185ECC">
          <w:rPr>
            <w:noProof/>
            <w:webHidden/>
          </w:rPr>
          <w:t>17</w:t>
        </w:r>
        <w:r w:rsidR="00185ECC">
          <w:rPr>
            <w:noProof/>
            <w:webHidden/>
          </w:rPr>
          <w:fldChar w:fldCharType="end"/>
        </w:r>
      </w:hyperlink>
    </w:p>
    <w:p w14:paraId="6F02B3B0"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596" w:history="1">
        <w:r w:rsidR="00185ECC" w:rsidRPr="007477BC">
          <w:rPr>
            <w:rStyle w:val="Hyperlink"/>
            <w:noProof/>
          </w:rPr>
          <w:t>Figure 15 –Newsletter Page (Mobile)</w:t>
        </w:r>
        <w:r w:rsidR="00185ECC">
          <w:rPr>
            <w:noProof/>
            <w:webHidden/>
          </w:rPr>
          <w:tab/>
        </w:r>
        <w:r w:rsidR="00185ECC">
          <w:rPr>
            <w:noProof/>
            <w:webHidden/>
          </w:rPr>
          <w:fldChar w:fldCharType="begin"/>
        </w:r>
        <w:r w:rsidR="00185ECC">
          <w:rPr>
            <w:noProof/>
            <w:webHidden/>
          </w:rPr>
          <w:instrText xml:space="preserve"> PAGEREF _Toc398201596 \h </w:instrText>
        </w:r>
        <w:r w:rsidR="00185ECC">
          <w:rPr>
            <w:noProof/>
            <w:webHidden/>
          </w:rPr>
        </w:r>
        <w:r w:rsidR="00185ECC">
          <w:rPr>
            <w:noProof/>
            <w:webHidden/>
          </w:rPr>
          <w:fldChar w:fldCharType="separate"/>
        </w:r>
        <w:r w:rsidR="00185ECC">
          <w:rPr>
            <w:noProof/>
            <w:webHidden/>
          </w:rPr>
          <w:t>18</w:t>
        </w:r>
        <w:r w:rsidR="00185ECC">
          <w:rPr>
            <w:noProof/>
            <w:webHidden/>
          </w:rPr>
          <w:fldChar w:fldCharType="end"/>
        </w:r>
      </w:hyperlink>
    </w:p>
    <w:p w14:paraId="55B45B3A"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597" w:history="1">
        <w:r w:rsidR="00185ECC" w:rsidRPr="007477BC">
          <w:rPr>
            <w:rStyle w:val="Hyperlink"/>
            <w:noProof/>
          </w:rPr>
          <w:t>Figure 16 – Trade Page (Desktop/Tablet)</w:t>
        </w:r>
        <w:r w:rsidR="00185ECC">
          <w:rPr>
            <w:noProof/>
            <w:webHidden/>
          </w:rPr>
          <w:tab/>
        </w:r>
        <w:r w:rsidR="00185ECC">
          <w:rPr>
            <w:noProof/>
            <w:webHidden/>
          </w:rPr>
          <w:fldChar w:fldCharType="begin"/>
        </w:r>
        <w:r w:rsidR="00185ECC">
          <w:rPr>
            <w:noProof/>
            <w:webHidden/>
          </w:rPr>
          <w:instrText xml:space="preserve"> PAGEREF _Toc398201597 \h </w:instrText>
        </w:r>
        <w:r w:rsidR="00185ECC">
          <w:rPr>
            <w:noProof/>
            <w:webHidden/>
          </w:rPr>
        </w:r>
        <w:r w:rsidR="00185ECC">
          <w:rPr>
            <w:noProof/>
            <w:webHidden/>
          </w:rPr>
          <w:fldChar w:fldCharType="separate"/>
        </w:r>
        <w:r w:rsidR="00185ECC">
          <w:rPr>
            <w:noProof/>
            <w:webHidden/>
          </w:rPr>
          <w:t>19</w:t>
        </w:r>
        <w:r w:rsidR="00185ECC">
          <w:rPr>
            <w:noProof/>
            <w:webHidden/>
          </w:rPr>
          <w:fldChar w:fldCharType="end"/>
        </w:r>
      </w:hyperlink>
    </w:p>
    <w:p w14:paraId="031C9651"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598" w:history="1">
        <w:r w:rsidR="00185ECC" w:rsidRPr="007477BC">
          <w:rPr>
            <w:rStyle w:val="Hyperlink"/>
            <w:noProof/>
          </w:rPr>
          <w:t>Figure 17 – Trade Page (Mobile)</w:t>
        </w:r>
        <w:r w:rsidR="00185ECC">
          <w:rPr>
            <w:noProof/>
            <w:webHidden/>
          </w:rPr>
          <w:tab/>
        </w:r>
        <w:r w:rsidR="00185ECC">
          <w:rPr>
            <w:noProof/>
            <w:webHidden/>
          </w:rPr>
          <w:fldChar w:fldCharType="begin"/>
        </w:r>
        <w:r w:rsidR="00185ECC">
          <w:rPr>
            <w:noProof/>
            <w:webHidden/>
          </w:rPr>
          <w:instrText xml:space="preserve"> PAGEREF _Toc398201598 \h </w:instrText>
        </w:r>
        <w:r w:rsidR="00185ECC">
          <w:rPr>
            <w:noProof/>
            <w:webHidden/>
          </w:rPr>
        </w:r>
        <w:r w:rsidR="00185ECC">
          <w:rPr>
            <w:noProof/>
            <w:webHidden/>
          </w:rPr>
          <w:fldChar w:fldCharType="separate"/>
        </w:r>
        <w:r w:rsidR="00185ECC">
          <w:rPr>
            <w:noProof/>
            <w:webHidden/>
          </w:rPr>
          <w:t>20</w:t>
        </w:r>
        <w:r w:rsidR="00185ECC">
          <w:rPr>
            <w:noProof/>
            <w:webHidden/>
          </w:rPr>
          <w:fldChar w:fldCharType="end"/>
        </w:r>
      </w:hyperlink>
    </w:p>
    <w:p w14:paraId="7ABF5785"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599" w:history="1">
        <w:r w:rsidR="00185ECC" w:rsidRPr="007477BC">
          <w:rPr>
            <w:rStyle w:val="Hyperlink"/>
            <w:noProof/>
          </w:rPr>
          <w:t>Figure 18 – All brands, Brand and All Products Listing Pages (Desktop/Tablet)</w:t>
        </w:r>
        <w:r w:rsidR="00185ECC">
          <w:rPr>
            <w:noProof/>
            <w:webHidden/>
          </w:rPr>
          <w:tab/>
        </w:r>
        <w:r w:rsidR="00185ECC">
          <w:rPr>
            <w:noProof/>
            <w:webHidden/>
          </w:rPr>
          <w:fldChar w:fldCharType="begin"/>
        </w:r>
        <w:r w:rsidR="00185ECC">
          <w:rPr>
            <w:noProof/>
            <w:webHidden/>
          </w:rPr>
          <w:instrText xml:space="preserve"> PAGEREF _Toc398201599 \h </w:instrText>
        </w:r>
        <w:r w:rsidR="00185ECC">
          <w:rPr>
            <w:noProof/>
            <w:webHidden/>
          </w:rPr>
        </w:r>
        <w:r w:rsidR="00185ECC">
          <w:rPr>
            <w:noProof/>
            <w:webHidden/>
          </w:rPr>
          <w:fldChar w:fldCharType="separate"/>
        </w:r>
        <w:r w:rsidR="00185ECC">
          <w:rPr>
            <w:noProof/>
            <w:webHidden/>
          </w:rPr>
          <w:t>21</w:t>
        </w:r>
        <w:r w:rsidR="00185ECC">
          <w:rPr>
            <w:noProof/>
            <w:webHidden/>
          </w:rPr>
          <w:fldChar w:fldCharType="end"/>
        </w:r>
      </w:hyperlink>
    </w:p>
    <w:p w14:paraId="198D8F12"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00" w:history="1">
        <w:r w:rsidR="00185ECC" w:rsidRPr="007477BC">
          <w:rPr>
            <w:rStyle w:val="Hyperlink"/>
            <w:noProof/>
          </w:rPr>
          <w:t>Figure 19 – All brands, Brand and All Products Listing Pages (Mobile)</w:t>
        </w:r>
        <w:r w:rsidR="00185ECC">
          <w:rPr>
            <w:noProof/>
            <w:webHidden/>
          </w:rPr>
          <w:tab/>
        </w:r>
        <w:r w:rsidR="00185ECC">
          <w:rPr>
            <w:noProof/>
            <w:webHidden/>
          </w:rPr>
          <w:fldChar w:fldCharType="begin"/>
        </w:r>
        <w:r w:rsidR="00185ECC">
          <w:rPr>
            <w:noProof/>
            <w:webHidden/>
          </w:rPr>
          <w:instrText xml:space="preserve"> PAGEREF _Toc398201600 \h </w:instrText>
        </w:r>
        <w:r w:rsidR="00185ECC">
          <w:rPr>
            <w:noProof/>
            <w:webHidden/>
          </w:rPr>
        </w:r>
        <w:r w:rsidR="00185ECC">
          <w:rPr>
            <w:noProof/>
            <w:webHidden/>
          </w:rPr>
          <w:fldChar w:fldCharType="separate"/>
        </w:r>
        <w:r w:rsidR="00185ECC">
          <w:rPr>
            <w:noProof/>
            <w:webHidden/>
          </w:rPr>
          <w:t>21</w:t>
        </w:r>
        <w:r w:rsidR="00185ECC">
          <w:rPr>
            <w:noProof/>
            <w:webHidden/>
          </w:rPr>
          <w:fldChar w:fldCharType="end"/>
        </w:r>
      </w:hyperlink>
    </w:p>
    <w:p w14:paraId="66B6526B"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01" w:history="1">
        <w:r w:rsidR="00185ECC" w:rsidRPr="007477BC">
          <w:rPr>
            <w:rStyle w:val="Hyperlink"/>
            <w:noProof/>
          </w:rPr>
          <w:t>Figure 20 – Product Page (Desktop/Tablet)</w:t>
        </w:r>
        <w:r w:rsidR="00185ECC">
          <w:rPr>
            <w:noProof/>
            <w:webHidden/>
          </w:rPr>
          <w:tab/>
        </w:r>
        <w:r w:rsidR="00185ECC">
          <w:rPr>
            <w:noProof/>
            <w:webHidden/>
          </w:rPr>
          <w:fldChar w:fldCharType="begin"/>
        </w:r>
        <w:r w:rsidR="00185ECC">
          <w:rPr>
            <w:noProof/>
            <w:webHidden/>
          </w:rPr>
          <w:instrText xml:space="preserve"> PAGEREF _Toc398201601 \h </w:instrText>
        </w:r>
        <w:r w:rsidR="00185ECC">
          <w:rPr>
            <w:noProof/>
            <w:webHidden/>
          </w:rPr>
        </w:r>
        <w:r w:rsidR="00185ECC">
          <w:rPr>
            <w:noProof/>
            <w:webHidden/>
          </w:rPr>
          <w:fldChar w:fldCharType="separate"/>
        </w:r>
        <w:r w:rsidR="00185ECC">
          <w:rPr>
            <w:noProof/>
            <w:webHidden/>
          </w:rPr>
          <w:t>23</w:t>
        </w:r>
        <w:r w:rsidR="00185ECC">
          <w:rPr>
            <w:noProof/>
            <w:webHidden/>
          </w:rPr>
          <w:fldChar w:fldCharType="end"/>
        </w:r>
      </w:hyperlink>
    </w:p>
    <w:p w14:paraId="7B84CB81"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02" w:history="1">
        <w:r w:rsidR="00185ECC" w:rsidRPr="007477BC">
          <w:rPr>
            <w:rStyle w:val="Hyperlink"/>
            <w:noProof/>
          </w:rPr>
          <w:t>Figure 21 – Product Page (Mobile)</w:t>
        </w:r>
        <w:r w:rsidR="00185ECC">
          <w:rPr>
            <w:noProof/>
            <w:webHidden/>
          </w:rPr>
          <w:tab/>
        </w:r>
        <w:r w:rsidR="00185ECC">
          <w:rPr>
            <w:noProof/>
            <w:webHidden/>
          </w:rPr>
          <w:fldChar w:fldCharType="begin"/>
        </w:r>
        <w:r w:rsidR="00185ECC">
          <w:rPr>
            <w:noProof/>
            <w:webHidden/>
          </w:rPr>
          <w:instrText xml:space="preserve"> PAGEREF _Toc398201602 \h </w:instrText>
        </w:r>
        <w:r w:rsidR="00185ECC">
          <w:rPr>
            <w:noProof/>
            <w:webHidden/>
          </w:rPr>
        </w:r>
        <w:r w:rsidR="00185ECC">
          <w:rPr>
            <w:noProof/>
            <w:webHidden/>
          </w:rPr>
          <w:fldChar w:fldCharType="separate"/>
        </w:r>
        <w:r w:rsidR="00185ECC">
          <w:rPr>
            <w:noProof/>
            <w:webHidden/>
          </w:rPr>
          <w:t>24</w:t>
        </w:r>
        <w:r w:rsidR="00185ECC">
          <w:rPr>
            <w:noProof/>
            <w:webHidden/>
          </w:rPr>
          <w:fldChar w:fldCharType="end"/>
        </w:r>
      </w:hyperlink>
    </w:p>
    <w:p w14:paraId="307FFEA3"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03" w:history="1">
        <w:r w:rsidR="00185ECC" w:rsidRPr="007477BC">
          <w:rPr>
            <w:rStyle w:val="Hyperlink"/>
            <w:noProof/>
          </w:rPr>
          <w:t>Figure 22 – Buy it Pop-up (Desktop/Tablet)</w:t>
        </w:r>
        <w:r w:rsidR="00185ECC">
          <w:rPr>
            <w:noProof/>
            <w:webHidden/>
          </w:rPr>
          <w:tab/>
        </w:r>
        <w:r w:rsidR="00185ECC">
          <w:rPr>
            <w:noProof/>
            <w:webHidden/>
          </w:rPr>
          <w:fldChar w:fldCharType="begin"/>
        </w:r>
        <w:r w:rsidR="00185ECC">
          <w:rPr>
            <w:noProof/>
            <w:webHidden/>
          </w:rPr>
          <w:instrText xml:space="preserve"> PAGEREF _Toc398201603 \h </w:instrText>
        </w:r>
        <w:r w:rsidR="00185ECC">
          <w:rPr>
            <w:noProof/>
            <w:webHidden/>
          </w:rPr>
        </w:r>
        <w:r w:rsidR="00185ECC">
          <w:rPr>
            <w:noProof/>
            <w:webHidden/>
          </w:rPr>
          <w:fldChar w:fldCharType="separate"/>
        </w:r>
        <w:r w:rsidR="00185ECC">
          <w:rPr>
            <w:noProof/>
            <w:webHidden/>
          </w:rPr>
          <w:t>25</w:t>
        </w:r>
        <w:r w:rsidR="00185ECC">
          <w:rPr>
            <w:noProof/>
            <w:webHidden/>
          </w:rPr>
          <w:fldChar w:fldCharType="end"/>
        </w:r>
      </w:hyperlink>
    </w:p>
    <w:p w14:paraId="395886E9"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04" w:history="1">
        <w:r w:rsidR="00185ECC" w:rsidRPr="007477BC">
          <w:rPr>
            <w:rStyle w:val="Hyperlink"/>
            <w:noProof/>
          </w:rPr>
          <w:t>Figure 23 – Buy it Pop-up (Mobile)</w:t>
        </w:r>
        <w:r w:rsidR="00185ECC">
          <w:rPr>
            <w:noProof/>
            <w:webHidden/>
          </w:rPr>
          <w:tab/>
        </w:r>
        <w:r w:rsidR="00185ECC">
          <w:rPr>
            <w:noProof/>
            <w:webHidden/>
          </w:rPr>
          <w:fldChar w:fldCharType="begin"/>
        </w:r>
        <w:r w:rsidR="00185ECC">
          <w:rPr>
            <w:noProof/>
            <w:webHidden/>
          </w:rPr>
          <w:instrText xml:space="preserve"> PAGEREF _Toc398201604 \h </w:instrText>
        </w:r>
        <w:r w:rsidR="00185ECC">
          <w:rPr>
            <w:noProof/>
            <w:webHidden/>
          </w:rPr>
        </w:r>
        <w:r w:rsidR="00185ECC">
          <w:rPr>
            <w:noProof/>
            <w:webHidden/>
          </w:rPr>
          <w:fldChar w:fldCharType="separate"/>
        </w:r>
        <w:r w:rsidR="00185ECC">
          <w:rPr>
            <w:noProof/>
            <w:webHidden/>
          </w:rPr>
          <w:t>25</w:t>
        </w:r>
        <w:r w:rsidR="00185ECC">
          <w:rPr>
            <w:noProof/>
            <w:webHidden/>
          </w:rPr>
          <w:fldChar w:fldCharType="end"/>
        </w:r>
      </w:hyperlink>
    </w:p>
    <w:p w14:paraId="143C6E5E"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05" w:history="1">
        <w:r w:rsidR="00185ECC" w:rsidRPr="007477BC">
          <w:rPr>
            <w:rStyle w:val="Hyperlink"/>
            <w:noProof/>
          </w:rPr>
          <w:t>Figure 24 – Safety Instructions Pop-up (Desktop/Tablet)</w:t>
        </w:r>
        <w:r w:rsidR="00185ECC">
          <w:rPr>
            <w:noProof/>
            <w:webHidden/>
          </w:rPr>
          <w:tab/>
        </w:r>
        <w:r w:rsidR="00185ECC">
          <w:rPr>
            <w:noProof/>
            <w:webHidden/>
          </w:rPr>
          <w:fldChar w:fldCharType="begin"/>
        </w:r>
        <w:r w:rsidR="00185ECC">
          <w:rPr>
            <w:noProof/>
            <w:webHidden/>
          </w:rPr>
          <w:instrText xml:space="preserve"> PAGEREF _Toc398201605 \h </w:instrText>
        </w:r>
        <w:r w:rsidR="00185ECC">
          <w:rPr>
            <w:noProof/>
            <w:webHidden/>
          </w:rPr>
        </w:r>
        <w:r w:rsidR="00185ECC">
          <w:rPr>
            <w:noProof/>
            <w:webHidden/>
          </w:rPr>
          <w:fldChar w:fldCharType="separate"/>
        </w:r>
        <w:r w:rsidR="00185ECC">
          <w:rPr>
            <w:noProof/>
            <w:webHidden/>
          </w:rPr>
          <w:t>26</w:t>
        </w:r>
        <w:r w:rsidR="00185ECC">
          <w:rPr>
            <w:noProof/>
            <w:webHidden/>
          </w:rPr>
          <w:fldChar w:fldCharType="end"/>
        </w:r>
      </w:hyperlink>
    </w:p>
    <w:p w14:paraId="6D62B7D4"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06" w:history="1">
        <w:r w:rsidR="00185ECC" w:rsidRPr="007477BC">
          <w:rPr>
            <w:rStyle w:val="Hyperlink"/>
            <w:noProof/>
          </w:rPr>
          <w:t>Figure 25 – Check if this product suits you Pop-up (Desktop/Tablet)</w:t>
        </w:r>
        <w:r w:rsidR="00185ECC">
          <w:rPr>
            <w:noProof/>
            <w:webHidden/>
          </w:rPr>
          <w:tab/>
        </w:r>
        <w:r w:rsidR="00185ECC">
          <w:rPr>
            <w:noProof/>
            <w:webHidden/>
          </w:rPr>
          <w:fldChar w:fldCharType="begin"/>
        </w:r>
        <w:r w:rsidR="00185ECC">
          <w:rPr>
            <w:noProof/>
            <w:webHidden/>
          </w:rPr>
          <w:instrText xml:space="preserve"> PAGEREF _Toc398201606 \h </w:instrText>
        </w:r>
        <w:r w:rsidR="00185ECC">
          <w:rPr>
            <w:noProof/>
            <w:webHidden/>
          </w:rPr>
        </w:r>
        <w:r w:rsidR="00185ECC">
          <w:rPr>
            <w:noProof/>
            <w:webHidden/>
          </w:rPr>
          <w:fldChar w:fldCharType="separate"/>
        </w:r>
        <w:r w:rsidR="00185ECC">
          <w:rPr>
            <w:noProof/>
            <w:webHidden/>
          </w:rPr>
          <w:t>26</w:t>
        </w:r>
        <w:r w:rsidR="00185ECC">
          <w:rPr>
            <w:noProof/>
            <w:webHidden/>
          </w:rPr>
          <w:fldChar w:fldCharType="end"/>
        </w:r>
      </w:hyperlink>
    </w:p>
    <w:p w14:paraId="7F333C3E"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07" w:history="1">
        <w:r w:rsidR="00185ECC" w:rsidRPr="007477BC">
          <w:rPr>
            <w:rStyle w:val="Hyperlink"/>
            <w:noProof/>
          </w:rPr>
          <w:t>Figure 26 – Check if this product suits you Pop-up (Mobile)</w:t>
        </w:r>
        <w:r w:rsidR="00185ECC">
          <w:rPr>
            <w:noProof/>
            <w:webHidden/>
          </w:rPr>
          <w:tab/>
        </w:r>
        <w:r w:rsidR="00185ECC">
          <w:rPr>
            <w:noProof/>
            <w:webHidden/>
          </w:rPr>
          <w:fldChar w:fldCharType="begin"/>
        </w:r>
        <w:r w:rsidR="00185ECC">
          <w:rPr>
            <w:noProof/>
            <w:webHidden/>
          </w:rPr>
          <w:instrText xml:space="preserve"> PAGEREF _Toc398201607 \h </w:instrText>
        </w:r>
        <w:r w:rsidR="00185ECC">
          <w:rPr>
            <w:noProof/>
            <w:webHidden/>
          </w:rPr>
        </w:r>
        <w:r w:rsidR="00185ECC">
          <w:rPr>
            <w:noProof/>
            <w:webHidden/>
          </w:rPr>
          <w:fldChar w:fldCharType="separate"/>
        </w:r>
        <w:r w:rsidR="00185ECC">
          <w:rPr>
            <w:noProof/>
            <w:webHidden/>
          </w:rPr>
          <w:t>26</w:t>
        </w:r>
        <w:r w:rsidR="00185ECC">
          <w:rPr>
            <w:noProof/>
            <w:webHidden/>
          </w:rPr>
          <w:fldChar w:fldCharType="end"/>
        </w:r>
      </w:hyperlink>
    </w:p>
    <w:p w14:paraId="6B9B1CDE"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08" w:history="1">
        <w:r w:rsidR="00185ECC" w:rsidRPr="007477BC">
          <w:rPr>
            <w:rStyle w:val="Hyperlink"/>
            <w:noProof/>
          </w:rPr>
          <w:t>Figure 27 – Review Submission Form (Desktop/Tablet/Mobile)</w:t>
        </w:r>
        <w:r w:rsidR="00185ECC">
          <w:rPr>
            <w:noProof/>
            <w:webHidden/>
          </w:rPr>
          <w:tab/>
        </w:r>
        <w:r w:rsidR="00185ECC">
          <w:rPr>
            <w:noProof/>
            <w:webHidden/>
          </w:rPr>
          <w:fldChar w:fldCharType="begin"/>
        </w:r>
        <w:r w:rsidR="00185ECC">
          <w:rPr>
            <w:noProof/>
            <w:webHidden/>
          </w:rPr>
          <w:instrText xml:space="preserve"> PAGEREF _Toc398201608 \h </w:instrText>
        </w:r>
        <w:r w:rsidR="00185ECC">
          <w:rPr>
            <w:noProof/>
            <w:webHidden/>
          </w:rPr>
        </w:r>
        <w:r w:rsidR="00185ECC">
          <w:rPr>
            <w:noProof/>
            <w:webHidden/>
          </w:rPr>
          <w:fldChar w:fldCharType="separate"/>
        </w:r>
        <w:r w:rsidR="00185ECC">
          <w:rPr>
            <w:noProof/>
            <w:webHidden/>
          </w:rPr>
          <w:t>27</w:t>
        </w:r>
        <w:r w:rsidR="00185ECC">
          <w:rPr>
            <w:noProof/>
            <w:webHidden/>
          </w:rPr>
          <w:fldChar w:fldCharType="end"/>
        </w:r>
      </w:hyperlink>
    </w:p>
    <w:p w14:paraId="38AF64B7"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09" w:history="1">
        <w:r w:rsidR="00185ECC" w:rsidRPr="007477BC">
          <w:rPr>
            <w:rStyle w:val="Hyperlink"/>
            <w:noProof/>
          </w:rPr>
          <w:t>Figure 28 – Editorial Pages (Desktop/Tablet)</w:t>
        </w:r>
        <w:r w:rsidR="00185ECC">
          <w:rPr>
            <w:noProof/>
            <w:webHidden/>
          </w:rPr>
          <w:tab/>
        </w:r>
        <w:r w:rsidR="00185ECC">
          <w:rPr>
            <w:noProof/>
            <w:webHidden/>
          </w:rPr>
          <w:fldChar w:fldCharType="begin"/>
        </w:r>
        <w:r w:rsidR="00185ECC">
          <w:rPr>
            <w:noProof/>
            <w:webHidden/>
          </w:rPr>
          <w:instrText xml:space="preserve"> PAGEREF _Toc398201609 \h </w:instrText>
        </w:r>
        <w:r w:rsidR="00185ECC">
          <w:rPr>
            <w:noProof/>
            <w:webHidden/>
          </w:rPr>
        </w:r>
        <w:r w:rsidR="00185ECC">
          <w:rPr>
            <w:noProof/>
            <w:webHidden/>
          </w:rPr>
          <w:fldChar w:fldCharType="separate"/>
        </w:r>
        <w:r w:rsidR="00185ECC">
          <w:rPr>
            <w:noProof/>
            <w:webHidden/>
          </w:rPr>
          <w:t>28</w:t>
        </w:r>
        <w:r w:rsidR="00185ECC">
          <w:rPr>
            <w:noProof/>
            <w:webHidden/>
          </w:rPr>
          <w:fldChar w:fldCharType="end"/>
        </w:r>
      </w:hyperlink>
    </w:p>
    <w:p w14:paraId="3BB781E5"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10" w:history="1">
        <w:r w:rsidR="00185ECC" w:rsidRPr="007477BC">
          <w:rPr>
            <w:rStyle w:val="Hyperlink"/>
            <w:noProof/>
          </w:rPr>
          <w:t>Figure 29 – Editorial Pages (Mobile)</w:t>
        </w:r>
        <w:r w:rsidR="00185ECC">
          <w:rPr>
            <w:noProof/>
            <w:webHidden/>
          </w:rPr>
          <w:tab/>
        </w:r>
        <w:r w:rsidR="00185ECC">
          <w:rPr>
            <w:noProof/>
            <w:webHidden/>
          </w:rPr>
          <w:fldChar w:fldCharType="begin"/>
        </w:r>
        <w:r w:rsidR="00185ECC">
          <w:rPr>
            <w:noProof/>
            <w:webHidden/>
          </w:rPr>
          <w:instrText xml:space="preserve"> PAGEREF _Toc398201610 \h </w:instrText>
        </w:r>
        <w:r w:rsidR="00185ECC">
          <w:rPr>
            <w:noProof/>
            <w:webHidden/>
          </w:rPr>
        </w:r>
        <w:r w:rsidR="00185ECC">
          <w:rPr>
            <w:noProof/>
            <w:webHidden/>
          </w:rPr>
          <w:fldChar w:fldCharType="separate"/>
        </w:r>
        <w:r w:rsidR="00185ECC">
          <w:rPr>
            <w:noProof/>
            <w:webHidden/>
          </w:rPr>
          <w:t>28</w:t>
        </w:r>
        <w:r w:rsidR="00185ECC">
          <w:rPr>
            <w:noProof/>
            <w:webHidden/>
          </w:rPr>
          <w:fldChar w:fldCharType="end"/>
        </w:r>
      </w:hyperlink>
    </w:p>
    <w:p w14:paraId="09FEF7A0"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11" w:history="1">
        <w:r w:rsidR="00185ECC" w:rsidRPr="007477BC">
          <w:rPr>
            <w:rStyle w:val="Hyperlink"/>
            <w:noProof/>
          </w:rPr>
          <w:t>Figure 30 – About Garnier Page (Desktop/Tablet)</w:t>
        </w:r>
        <w:r w:rsidR="00185ECC">
          <w:rPr>
            <w:noProof/>
            <w:webHidden/>
          </w:rPr>
          <w:tab/>
        </w:r>
        <w:r w:rsidR="00185ECC">
          <w:rPr>
            <w:noProof/>
            <w:webHidden/>
          </w:rPr>
          <w:fldChar w:fldCharType="begin"/>
        </w:r>
        <w:r w:rsidR="00185ECC">
          <w:rPr>
            <w:noProof/>
            <w:webHidden/>
          </w:rPr>
          <w:instrText xml:space="preserve"> PAGEREF _Toc398201611 \h </w:instrText>
        </w:r>
        <w:r w:rsidR="00185ECC">
          <w:rPr>
            <w:noProof/>
            <w:webHidden/>
          </w:rPr>
        </w:r>
        <w:r w:rsidR="00185ECC">
          <w:rPr>
            <w:noProof/>
            <w:webHidden/>
          </w:rPr>
          <w:fldChar w:fldCharType="separate"/>
        </w:r>
        <w:r w:rsidR="00185ECC">
          <w:rPr>
            <w:noProof/>
            <w:webHidden/>
          </w:rPr>
          <w:t>29</w:t>
        </w:r>
        <w:r w:rsidR="00185ECC">
          <w:rPr>
            <w:noProof/>
            <w:webHidden/>
          </w:rPr>
          <w:fldChar w:fldCharType="end"/>
        </w:r>
      </w:hyperlink>
    </w:p>
    <w:p w14:paraId="156E68E7"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12" w:history="1">
        <w:r w:rsidR="00185ECC" w:rsidRPr="007477BC">
          <w:rPr>
            <w:rStyle w:val="Hyperlink"/>
            <w:noProof/>
          </w:rPr>
          <w:t>Figure 31 – About Garnier Page (Mobile)</w:t>
        </w:r>
        <w:r w:rsidR="00185ECC">
          <w:rPr>
            <w:noProof/>
            <w:webHidden/>
          </w:rPr>
          <w:tab/>
        </w:r>
        <w:r w:rsidR="00185ECC">
          <w:rPr>
            <w:noProof/>
            <w:webHidden/>
          </w:rPr>
          <w:fldChar w:fldCharType="begin"/>
        </w:r>
        <w:r w:rsidR="00185ECC">
          <w:rPr>
            <w:noProof/>
            <w:webHidden/>
          </w:rPr>
          <w:instrText xml:space="preserve"> PAGEREF _Toc398201612 \h </w:instrText>
        </w:r>
        <w:r w:rsidR="00185ECC">
          <w:rPr>
            <w:noProof/>
            <w:webHidden/>
          </w:rPr>
        </w:r>
        <w:r w:rsidR="00185ECC">
          <w:rPr>
            <w:noProof/>
            <w:webHidden/>
          </w:rPr>
          <w:fldChar w:fldCharType="separate"/>
        </w:r>
        <w:r w:rsidR="00185ECC">
          <w:rPr>
            <w:noProof/>
            <w:webHidden/>
          </w:rPr>
          <w:t>29</w:t>
        </w:r>
        <w:r w:rsidR="00185ECC">
          <w:rPr>
            <w:noProof/>
            <w:webHidden/>
          </w:rPr>
          <w:fldChar w:fldCharType="end"/>
        </w:r>
      </w:hyperlink>
    </w:p>
    <w:p w14:paraId="47BB2D1A"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13" w:history="1">
        <w:r w:rsidR="00185ECC" w:rsidRPr="007477BC">
          <w:rPr>
            <w:rStyle w:val="Hyperlink"/>
            <w:noProof/>
          </w:rPr>
          <w:t>Figure 32 – My Account Page (Desktop/Tablet)</w:t>
        </w:r>
        <w:r w:rsidR="00185ECC">
          <w:rPr>
            <w:noProof/>
            <w:webHidden/>
          </w:rPr>
          <w:tab/>
        </w:r>
        <w:r w:rsidR="00185ECC">
          <w:rPr>
            <w:noProof/>
            <w:webHidden/>
          </w:rPr>
          <w:fldChar w:fldCharType="begin"/>
        </w:r>
        <w:r w:rsidR="00185ECC">
          <w:rPr>
            <w:noProof/>
            <w:webHidden/>
          </w:rPr>
          <w:instrText xml:space="preserve"> PAGEREF _Toc398201613 \h </w:instrText>
        </w:r>
        <w:r w:rsidR="00185ECC">
          <w:rPr>
            <w:noProof/>
            <w:webHidden/>
          </w:rPr>
        </w:r>
        <w:r w:rsidR="00185ECC">
          <w:rPr>
            <w:noProof/>
            <w:webHidden/>
          </w:rPr>
          <w:fldChar w:fldCharType="separate"/>
        </w:r>
        <w:r w:rsidR="00185ECC">
          <w:rPr>
            <w:noProof/>
            <w:webHidden/>
          </w:rPr>
          <w:t>30</w:t>
        </w:r>
        <w:r w:rsidR="00185ECC">
          <w:rPr>
            <w:noProof/>
            <w:webHidden/>
          </w:rPr>
          <w:fldChar w:fldCharType="end"/>
        </w:r>
      </w:hyperlink>
    </w:p>
    <w:p w14:paraId="72BE0759"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14" w:history="1">
        <w:r w:rsidR="00185ECC" w:rsidRPr="007477BC">
          <w:rPr>
            <w:rStyle w:val="Hyperlink"/>
            <w:noProof/>
          </w:rPr>
          <w:t>Figure 33 – My Account Page (Mobile)</w:t>
        </w:r>
        <w:r w:rsidR="00185ECC">
          <w:rPr>
            <w:noProof/>
            <w:webHidden/>
          </w:rPr>
          <w:tab/>
        </w:r>
        <w:r w:rsidR="00185ECC">
          <w:rPr>
            <w:noProof/>
            <w:webHidden/>
          </w:rPr>
          <w:fldChar w:fldCharType="begin"/>
        </w:r>
        <w:r w:rsidR="00185ECC">
          <w:rPr>
            <w:noProof/>
            <w:webHidden/>
          </w:rPr>
          <w:instrText xml:space="preserve"> PAGEREF _Toc398201614 \h </w:instrText>
        </w:r>
        <w:r w:rsidR="00185ECC">
          <w:rPr>
            <w:noProof/>
            <w:webHidden/>
          </w:rPr>
        </w:r>
        <w:r w:rsidR="00185ECC">
          <w:rPr>
            <w:noProof/>
            <w:webHidden/>
          </w:rPr>
          <w:fldChar w:fldCharType="separate"/>
        </w:r>
        <w:r w:rsidR="00185ECC">
          <w:rPr>
            <w:noProof/>
            <w:webHidden/>
          </w:rPr>
          <w:t>31</w:t>
        </w:r>
        <w:r w:rsidR="00185ECC">
          <w:rPr>
            <w:noProof/>
            <w:webHidden/>
          </w:rPr>
          <w:fldChar w:fldCharType="end"/>
        </w:r>
      </w:hyperlink>
    </w:p>
    <w:p w14:paraId="7F2CD76A"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15" w:history="1">
        <w:r w:rsidR="00185ECC" w:rsidRPr="007477BC">
          <w:rPr>
            <w:rStyle w:val="Hyperlink"/>
            <w:noProof/>
          </w:rPr>
          <w:t>Figure 34 – Hair and Face &amp; Body Profile (Desktop/Tablet/Mobile)</w:t>
        </w:r>
        <w:r w:rsidR="00185ECC">
          <w:rPr>
            <w:noProof/>
            <w:webHidden/>
          </w:rPr>
          <w:tab/>
        </w:r>
        <w:r w:rsidR="00185ECC">
          <w:rPr>
            <w:noProof/>
            <w:webHidden/>
          </w:rPr>
          <w:fldChar w:fldCharType="begin"/>
        </w:r>
        <w:r w:rsidR="00185ECC">
          <w:rPr>
            <w:noProof/>
            <w:webHidden/>
          </w:rPr>
          <w:instrText xml:space="preserve"> PAGEREF _Toc398201615 \h </w:instrText>
        </w:r>
        <w:r w:rsidR="00185ECC">
          <w:rPr>
            <w:noProof/>
            <w:webHidden/>
          </w:rPr>
        </w:r>
        <w:r w:rsidR="00185ECC">
          <w:rPr>
            <w:noProof/>
            <w:webHidden/>
          </w:rPr>
          <w:fldChar w:fldCharType="separate"/>
        </w:r>
        <w:r w:rsidR="00185ECC">
          <w:rPr>
            <w:noProof/>
            <w:webHidden/>
          </w:rPr>
          <w:t>32</w:t>
        </w:r>
        <w:r w:rsidR="00185ECC">
          <w:rPr>
            <w:noProof/>
            <w:webHidden/>
          </w:rPr>
          <w:fldChar w:fldCharType="end"/>
        </w:r>
      </w:hyperlink>
    </w:p>
    <w:p w14:paraId="765107E6"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16" w:history="1">
        <w:r w:rsidR="00185ECC" w:rsidRPr="007477BC">
          <w:rPr>
            <w:rStyle w:val="Hyperlink"/>
            <w:noProof/>
          </w:rPr>
          <w:t>Figure 35 – Sign in Pop-up (Desktop/Tablet)</w:t>
        </w:r>
        <w:r w:rsidR="00185ECC">
          <w:rPr>
            <w:noProof/>
            <w:webHidden/>
          </w:rPr>
          <w:tab/>
        </w:r>
        <w:r w:rsidR="00185ECC">
          <w:rPr>
            <w:noProof/>
            <w:webHidden/>
          </w:rPr>
          <w:fldChar w:fldCharType="begin"/>
        </w:r>
        <w:r w:rsidR="00185ECC">
          <w:rPr>
            <w:noProof/>
            <w:webHidden/>
          </w:rPr>
          <w:instrText xml:space="preserve"> PAGEREF _Toc398201616 \h </w:instrText>
        </w:r>
        <w:r w:rsidR="00185ECC">
          <w:rPr>
            <w:noProof/>
            <w:webHidden/>
          </w:rPr>
        </w:r>
        <w:r w:rsidR="00185ECC">
          <w:rPr>
            <w:noProof/>
            <w:webHidden/>
          </w:rPr>
          <w:fldChar w:fldCharType="separate"/>
        </w:r>
        <w:r w:rsidR="00185ECC">
          <w:rPr>
            <w:noProof/>
            <w:webHidden/>
          </w:rPr>
          <w:t>33</w:t>
        </w:r>
        <w:r w:rsidR="00185ECC">
          <w:rPr>
            <w:noProof/>
            <w:webHidden/>
          </w:rPr>
          <w:fldChar w:fldCharType="end"/>
        </w:r>
      </w:hyperlink>
    </w:p>
    <w:p w14:paraId="1DA8EF47"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17" w:history="1">
        <w:r w:rsidR="00185ECC" w:rsidRPr="007477BC">
          <w:rPr>
            <w:rStyle w:val="Hyperlink"/>
            <w:noProof/>
          </w:rPr>
          <w:t>Figure 36 – Sign in Pop-up (Mobile)</w:t>
        </w:r>
        <w:r w:rsidR="00185ECC">
          <w:rPr>
            <w:noProof/>
            <w:webHidden/>
          </w:rPr>
          <w:tab/>
        </w:r>
        <w:r w:rsidR="00185ECC">
          <w:rPr>
            <w:noProof/>
            <w:webHidden/>
          </w:rPr>
          <w:fldChar w:fldCharType="begin"/>
        </w:r>
        <w:r w:rsidR="00185ECC">
          <w:rPr>
            <w:noProof/>
            <w:webHidden/>
          </w:rPr>
          <w:instrText xml:space="preserve"> PAGEREF _Toc398201617 \h </w:instrText>
        </w:r>
        <w:r w:rsidR="00185ECC">
          <w:rPr>
            <w:noProof/>
            <w:webHidden/>
          </w:rPr>
        </w:r>
        <w:r w:rsidR="00185ECC">
          <w:rPr>
            <w:noProof/>
            <w:webHidden/>
          </w:rPr>
          <w:fldChar w:fldCharType="separate"/>
        </w:r>
        <w:r w:rsidR="00185ECC">
          <w:rPr>
            <w:noProof/>
            <w:webHidden/>
          </w:rPr>
          <w:t>34</w:t>
        </w:r>
        <w:r w:rsidR="00185ECC">
          <w:rPr>
            <w:noProof/>
            <w:webHidden/>
          </w:rPr>
          <w:fldChar w:fldCharType="end"/>
        </w:r>
      </w:hyperlink>
    </w:p>
    <w:p w14:paraId="74F03FD8"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18" w:history="1">
        <w:r w:rsidR="00185ECC" w:rsidRPr="007477BC">
          <w:rPr>
            <w:rStyle w:val="Hyperlink"/>
            <w:noProof/>
          </w:rPr>
          <w:t>Figure 37 – Register Form (Desktop/Tablet)</w:t>
        </w:r>
        <w:r w:rsidR="00185ECC">
          <w:rPr>
            <w:noProof/>
            <w:webHidden/>
          </w:rPr>
          <w:tab/>
        </w:r>
        <w:r w:rsidR="00185ECC">
          <w:rPr>
            <w:noProof/>
            <w:webHidden/>
          </w:rPr>
          <w:fldChar w:fldCharType="begin"/>
        </w:r>
        <w:r w:rsidR="00185ECC">
          <w:rPr>
            <w:noProof/>
            <w:webHidden/>
          </w:rPr>
          <w:instrText xml:space="preserve"> PAGEREF _Toc398201618 \h </w:instrText>
        </w:r>
        <w:r w:rsidR="00185ECC">
          <w:rPr>
            <w:noProof/>
            <w:webHidden/>
          </w:rPr>
        </w:r>
        <w:r w:rsidR="00185ECC">
          <w:rPr>
            <w:noProof/>
            <w:webHidden/>
          </w:rPr>
          <w:fldChar w:fldCharType="separate"/>
        </w:r>
        <w:r w:rsidR="00185ECC">
          <w:rPr>
            <w:noProof/>
            <w:webHidden/>
          </w:rPr>
          <w:t>35</w:t>
        </w:r>
        <w:r w:rsidR="00185ECC">
          <w:rPr>
            <w:noProof/>
            <w:webHidden/>
          </w:rPr>
          <w:fldChar w:fldCharType="end"/>
        </w:r>
      </w:hyperlink>
    </w:p>
    <w:p w14:paraId="3FCE457E"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19" w:history="1">
        <w:r w:rsidR="00185ECC" w:rsidRPr="007477BC">
          <w:rPr>
            <w:rStyle w:val="Hyperlink"/>
            <w:noProof/>
          </w:rPr>
          <w:t>Figure 38 – Register Form (Mobile)</w:t>
        </w:r>
        <w:r w:rsidR="00185ECC">
          <w:rPr>
            <w:noProof/>
            <w:webHidden/>
          </w:rPr>
          <w:tab/>
        </w:r>
        <w:r w:rsidR="00185ECC">
          <w:rPr>
            <w:noProof/>
            <w:webHidden/>
          </w:rPr>
          <w:fldChar w:fldCharType="begin"/>
        </w:r>
        <w:r w:rsidR="00185ECC">
          <w:rPr>
            <w:noProof/>
            <w:webHidden/>
          </w:rPr>
          <w:instrText xml:space="preserve"> PAGEREF _Toc398201619 \h </w:instrText>
        </w:r>
        <w:r w:rsidR="00185ECC">
          <w:rPr>
            <w:noProof/>
            <w:webHidden/>
          </w:rPr>
        </w:r>
        <w:r w:rsidR="00185ECC">
          <w:rPr>
            <w:noProof/>
            <w:webHidden/>
          </w:rPr>
          <w:fldChar w:fldCharType="separate"/>
        </w:r>
        <w:r w:rsidR="00185ECC">
          <w:rPr>
            <w:noProof/>
            <w:webHidden/>
          </w:rPr>
          <w:t>36</w:t>
        </w:r>
        <w:r w:rsidR="00185ECC">
          <w:rPr>
            <w:noProof/>
            <w:webHidden/>
          </w:rPr>
          <w:fldChar w:fldCharType="end"/>
        </w:r>
      </w:hyperlink>
    </w:p>
    <w:p w14:paraId="674CCE8F"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20" w:history="1">
        <w:r w:rsidR="00185ECC" w:rsidRPr="007477BC">
          <w:rPr>
            <w:rStyle w:val="Hyperlink"/>
            <w:noProof/>
          </w:rPr>
          <w:t>Figure 39 – FAQ Page (Desktop/Tablet)</w:t>
        </w:r>
        <w:r w:rsidR="00185ECC">
          <w:rPr>
            <w:noProof/>
            <w:webHidden/>
          </w:rPr>
          <w:tab/>
        </w:r>
        <w:r w:rsidR="00185ECC">
          <w:rPr>
            <w:noProof/>
            <w:webHidden/>
          </w:rPr>
          <w:fldChar w:fldCharType="begin"/>
        </w:r>
        <w:r w:rsidR="00185ECC">
          <w:rPr>
            <w:noProof/>
            <w:webHidden/>
          </w:rPr>
          <w:instrText xml:space="preserve"> PAGEREF _Toc398201620 \h </w:instrText>
        </w:r>
        <w:r w:rsidR="00185ECC">
          <w:rPr>
            <w:noProof/>
            <w:webHidden/>
          </w:rPr>
        </w:r>
        <w:r w:rsidR="00185ECC">
          <w:rPr>
            <w:noProof/>
            <w:webHidden/>
          </w:rPr>
          <w:fldChar w:fldCharType="separate"/>
        </w:r>
        <w:r w:rsidR="00185ECC">
          <w:rPr>
            <w:noProof/>
            <w:webHidden/>
          </w:rPr>
          <w:t>37</w:t>
        </w:r>
        <w:r w:rsidR="00185ECC">
          <w:rPr>
            <w:noProof/>
            <w:webHidden/>
          </w:rPr>
          <w:fldChar w:fldCharType="end"/>
        </w:r>
      </w:hyperlink>
    </w:p>
    <w:p w14:paraId="089D3159"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21" w:history="1">
        <w:r w:rsidR="00185ECC" w:rsidRPr="007477BC">
          <w:rPr>
            <w:rStyle w:val="Hyperlink"/>
            <w:noProof/>
          </w:rPr>
          <w:t>Figure 40 – FAQ Page (Mobile)</w:t>
        </w:r>
        <w:r w:rsidR="00185ECC">
          <w:rPr>
            <w:noProof/>
            <w:webHidden/>
          </w:rPr>
          <w:tab/>
        </w:r>
        <w:r w:rsidR="00185ECC">
          <w:rPr>
            <w:noProof/>
            <w:webHidden/>
          </w:rPr>
          <w:fldChar w:fldCharType="begin"/>
        </w:r>
        <w:r w:rsidR="00185ECC">
          <w:rPr>
            <w:noProof/>
            <w:webHidden/>
          </w:rPr>
          <w:instrText xml:space="preserve"> PAGEREF _Toc398201621 \h </w:instrText>
        </w:r>
        <w:r w:rsidR="00185ECC">
          <w:rPr>
            <w:noProof/>
            <w:webHidden/>
          </w:rPr>
        </w:r>
        <w:r w:rsidR="00185ECC">
          <w:rPr>
            <w:noProof/>
            <w:webHidden/>
          </w:rPr>
          <w:fldChar w:fldCharType="separate"/>
        </w:r>
        <w:r w:rsidR="00185ECC">
          <w:rPr>
            <w:noProof/>
            <w:webHidden/>
          </w:rPr>
          <w:t>38</w:t>
        </w:r>
        <w:r w:rsidR="00185ECC">
          <w:rPr>
            <w:noProof/>
            <w:webHidden/>
          </w:rPr>
          <w:fldChar w:fldCharType="end"/>
        </w:r>
      </w:hyperlink>
    </w:p>
    <w:p w14:paraId="117ADE4E"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22" w:history="1">
        <w:r w:rsidR="00185ECC" w:rsidRPr="007477BC">
          <w:rPr>
            <w:rStyle w:val="Hyperlink"/>
            <w:noProof/>
          </w:rPr>
          <w:t>Figure 41– FAQ Selected Page (Desktop/Tablet)</w:t>
        </w:r>
        <w:r w:rsidR="00185ECC">
          <w:rPr>
            <w:noProof/>
            <w:webHidden/>
          </w:rPr>
          <w:tab/>
        </w:r>
        <w:r w:rsidR="00185ECC">
          <w:rPr>
            <w:noProof/>
            <w:webHidden/>
          </w:rPr>
          <w:fldChar w:fldCharType="begin"/>
        </w:r>
        <w:r w:rsidR="00185ECC">
          <w:rPr>
            <w:noProof/>
            <w:webHidden/>
          </w:rPr>
          <w:instrText xml:space="preserve"> PAGEREF _Toc398201622 \h </w:instrText>
        </w:r>
        <w:r w:rsidR="00185ECC">
          <w:rPr>
            <w:noProof/>
            <w:webHidden/>
          </w:rPr>
        </w:r>
        <w:r w:rsidR="00185ECC">
          <w:rPr>
            <w:noProof/>
            <w:webHidden/>
          </w:rPr>
          <w:fldChar w:fldCharType="separate"/>
        </w:r>
        <w:r w:rsidR="00185ECC">
          <w:rPr>
            <w:noProof/>
            <w:webHidden/>
          </w:rPr>
          <w:t>39</w:t>
        </w:r>
        <w:r w:rsidR="00185ECC">
          <w:rPr>
            <w:noProof/>
            <w:webHidden/>
          </w:rPr>
          <w:fldChar w:fldCharType="end"/>
        </w:r>
      </w:hyperlink>
    </w:p>
    <w:p w14:paraId="31AF07F1"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23" w:history="1">
        <w:r w:rsidR="00185ECC" w:rsidRPr="007477BC">
          <w:rPr>
            <w:rStyle w:val="Hyperlink"/>
            <w:noProof/>
          </w:rPr>
          <w:t>Figure 42 – FAQ Selected Page (Mobile)</w:t>
        </w:r>
        <w:r w:rsidR="00185ECC">
          <w:rPr>
            <w:noProof/>
            <w:webHidden/>
          </w:rPr>
          <w:tab/>
        </w:r>
        <w:r w:rsidR="00185ECC">
          <w:rPr>
            <w:noProof/>
            <w:webHidden/>
          </w:rPr>
          <w:fldChar w:fldCharType="begin"/>
        </w:r>
        <w:r w:rsidR="00185ECC">
          <w:rPr>
            <w:noProof/>
            <w:webHidden/>
          </w:rPr>
          <w:instrText xml:space="preserve"> PAGEREF _Toc398201623 \h </w:instrText>
        </w:r>
        <w:r w:rsidR="00185ECC">
          <w:rPr>
            <w:noProof/>
            <w:webHidden/>
          </w:rPr>
        </w:r>
        <w:r w:rsidR="00185ECC">
          <w:rPr>
            <w:noProof/>
            <w:webHidden/>
          </w:rPr>
          <w:fldChar w:fldCharType="separate"/>
        </w:r>
        <w:r w:rsidR="00185ECC">
          <w:rPr>
            <w:noProof/>
            <w:webHidden/>
          </w:rPr>
          <w:t>39</w:t>
        </w:r>
        <w:r w:rsidR="00185ECC">
          <w:rPr>
            <w:noProof/>
            <w:webHidden/>
          </w:rPr>
          <w:fldChar w:fldCharType="end"/>
        </w:r>
      </w:hyperlink>
    </w:p>
    <w:p w14:paraId="22D06578"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24" w:history="1">
        <w:r w:rsidR="00185ECC" w:rsidRPr="007477BC">
          <w:rPr>
            <w:rStyle w:val="Hyperlink"/>
            <w:noProof/>
          </w:rPr>
          <w:t>Figure 43 – FAQ Search Results Page (Desktop/Tablet)</w:t>
        </w:r>
        <w:r w:rsidR="00185ECC">
          <w:rPr>
            <w:noProof/>
            <w:webHidden/>
          </w:rPr>
          <w:tab/>
        </w:r>
        <w:r w:rsidR="00185ECC">
          <w:rPr>
            <w:noProof/>
            <w:webHidden/>
          </w:rPr>
          <w:fldChar w:fldCharType="begin"/>
        </w:r>
        <w:r w:rsidR="00185ECC">
          <w:rPr>
            <w:noProof/>
            <w:webHidden/>
          </w:rPr>
          <w:instrText xml:space="preserve"> PAGEREF _Toc398201624 \h </w:instrText>
        </w:r>
        <w:r w:rsidR="00185ECC">
          <w:rPr>
            <w:noProof/>
            <w:webHidden/>
          </w:rPr>
        </w:r>
        <w:r w:rsidR="00185ECC">
          <w:rPr>
            <w:noProof/>
            <w:webHidden/>
          </w:rPr>
          <w:fldChar w:fldCharType="separate"/>
        </w:r>
        <w:r w:rsidR="00185ECC">
          <w:rPr>
            <w:noProof/>
            <w:webHidden/>
          </w:rPr>
          <w:t>40</w:t>
        </w:r>
        <w:r w:rsidR="00185ECC">
          <w:rPr>
            <w:noProof/>
            <w:webHidden/>
          </w:rPr>
          <w:fldChar w:fldCharType="end"/>
        </w:r>
      </w:hyperlink>
    </w:p>
    <w:p w14:paraId="2FD179EC"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25" w:history="1">
        <w:r w:rsidR="00185ECC" w:rsidRPr="007477BC">
          <w:rPr>
            <w:rStyle w:val="Hyperlink"/>
            <w:noProof/>
          </w:rPr>
          <w:t>Figure 44 – FAQ Search Results Page (Mobile)</w:t>
        </w:r>
        <w:r w:rsidR="00185ECC">
          <w:rPr>
            <w:noProof/>
            <w:webHidden/>
          </w:rPr>
          <w:tab/>
        </w:r>
        <w:r w:rsidR="00185ECC">
          <w:rPr>
            <w:noProof/>
            <w:webHidden/>
          </w:rPr>
          <w:fldChar w:fldCharType="begin"/>
        </w:r>
        <w:r w:rsidR="00185ECC">
          <w:rPr>
            <w:noProof/>
            <w:webHidden/>
          </w:rPr>
          <w:instrText xml:space="preserve"> PAGEREF _Toc398201625 \h </w:instrText>
        </w:r>
        <w:r w:rsidR="00185ECC">
          <w:rPr>
            <w:noProof/>
            <w:webHidden/>
          </w:rPr>
        </w:r>
        <w:r w:rsidR="00185ECC">
          <w:rPr>
            <w:noProof/>
            <w:webHidden/>
          </w:rPr>
          <w:fldChar w:fldCharType="separate"/>
        </w:r>
        <w:r w:rsidR="00185ECC">
          <w:rPr>
            <w:noProof/>
            <w:webHidden/>
          </w:rPr>
          <w:t>40</w:t>
        </w:r>
        <w:r w:rsidR="00185ECC">
          <w:rPr>
            <w:noProof/>
            <w:webHidden/>
          </w:rPr>
          <w:fldChar w:fldCharType="end"/>
        </w:r>
      </w:hyperlink>
    </w:p>
    <w:p w14:paraId="123F1799"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26" w:history="1">
        <w:r w:rsidR="00185ECC" w:rsidRPr="007477BC">
          <w:rPr>
            <w:rStyle w:val="Hyperlink"/>
            <w:noProof/>
          </w:rPr>
          <w:t>Figure 45 – Search Page (Desktop/Tablet)</w:t>
        </w:r>
        <w:r w:rsidR="00185ECC">
          <w:rPr>
            <w:noProof/>
            <w:webHidden/>
          </w:rPr>
          <w:tab/>
        </w:r>
        <w:r w:rsidR="00185ECC">
          <w:rPr>
            <w:noProof/>
            <w:webHidden/>
          </w:rPr>
          <w:fldChar w:fldCharType="begin"/>
        </w:r>
        <w:r w:rsidR="00185ECC">
          <w:rPr>
            <w:noProof/>
            <w:webHidden/>
          </w:rPr>
          <w:instrText xml:space="preserve"> PAGEREF _Toc398201626 \h </w:instrText>
        </w:r>
        <w:r w:rsidR="00185ECC">
          <w:rPr>
            <w:noProof/>
            <w:webHidden/>
          </w:rPr>
        </w:r>
        <w:r w:rsidR="00185ECC">
          <w:rPr>
            <w:noProof/>
            <w:webHidden/>
          </w:rPr>
          <w:fldChar w:fldCharType="separate"/>
        </w:r>
        <w:r w:rsidR="00185ECC">
          <w:rPr>
            <w:noProof/>
            <w:webHidden/>
          </w:rPr>
          <w:t>41</w:t>
        </w:r>
        <w:r w:rsidR="00185ECC">
          <w:rPr>
            <w:noProof/>
            <w:webHidden/>
          </w:rPr>
          <w:fldChar w:fldCharType="end"/>
        </w:r>
      </w:hyperlink>
    </w:p>
    <w:p w14:paraId="1978F94A"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27" w:history="1">
        <w:r w:rsidR="00185ECC" w:rsidRPr="007477BC">
          <w:rPr>
            <w:rStyle w:val="Hyperlink"/>
            <w:noProof/>
          </w:rPr>
          <w:t>Figure 46 – Search Page (Mobile)</w:t>
        </w:r>
        <w:r w:rsidR="00185ECC">
          <w:rPr>
            <w:noProof/>
            <w:webHidden/>
          </w:rPr>
          <w:tab/>
        </w:r>
        <w:r w:rsidR="00185ECC">
          <w:rPr>
            <w:noProof/>
            <w:webHidden/>
          </w:rPr>
          <w:fldChar w:fldCharType="begin"/>
        </w:r>
        <w:r w:rsidR="00185ECC">
          <w:rPr>
            <w:noProof/>
            <w:webHidden/>
          </w:rPr>
          <w:instrText xml:space="preserve"> PAGEREF _Toc398201627 \h </w:instrText>
        </w:r>
        <w:r w:rsidR="00185ECC">
          <w:rPr>
            <w:noProof/>
            <w:webHidden/>
          </w:rPr>
        </w:r>
        <w:r w:rsidR="00185ECC">
          <w:rPr>
            <w:noProof/>
            <w:webHidden/>
          </w:rPr>
          <w:fldChar w:fldCharType="separate"/>
        </w:r>
        <w:r w:rsidR="00185ECC">
          <w:rPr>
            <w:noProof/>
            <w:webHidden/>
          </w:rPr>
          <w:t>42</w:t>
        </w:r>
        <w:r w:rsidR="00185ECC">
          <w:rPr>
            <w:noProof/>
            <w:webHidden/>
          </w:rPr>
          <w:fldChar w:fldCharType="end"/>
        </w:r>
      </w:hyperlink>
    </w:p>
    <w:p w14:paraId="510041E8"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28" w:history="1">
        <w:r w:rsidR="00185ECC" w:rsidRPr="007477BC">
          <w:rPr>
            <w:rStyle w:val="Hyperlink"/>
            <w:noProof/>
          </w:rPr>
          <w:t>Figure 47 – Sitemap (Desktop/Tablet)</w:t>
        </w:r>
        <w:r w:rsidR="00185ECC">
          <w:rPr>
            <w:noProof/>
            <w:webHidden/>
          </w:rPr>
          <w:tab/>
        </w:r>
        <w:r w:rsidR="00185ECC">
          <w:rPr>
            <w:noProof/>
            <w:webHidden/>
          </w:rPr>
          <w:fldChar w:fldCharType="begin"/>
        </w:r>
        <w:r w:rsidR="00185ECC">
          <w:rPr>
            <w:noProof/>
            <w:webHidden/>
          </w:rPr>
          <w:instrText xml:space="preserve"> PAGEREF _Toc398201628 \h </w:instrText>
        </w:r>
        <w:r w:rsidR="00185ECC">
          <w:rPr>
            <w:noProof/>
            <w:webHidden/>
          </w:rPr>
        </w:r>
        <w:r w:rsidR="00185ECC">
          <w:rPr>
            <w:noProof/>
            <w:webHidden/>
          </w:rPr>
          <w:fldChar w:fldCharType="separate"/>
        </w:r>
        <w:r w:rsidR="00185ECC">
          <w:rPr>
            <w:noProof/>
            <w:webHidden/>
          </w:rPr>
          <w:t>43</w:t>
        </w:r>
        <w:r w:rsidR="00185ECC">
          <w:rPr>
            <w:noProof/>
            <w:webHidden/>
          </w:rPr>
          <w:fldChar w:fldCharType="end"/>
        </w:r>
      </w:hyperlink>
    </w:p>
    <w:p w14:paraId="11ED39B3"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29" w:history="1">
        <w:r w:rsidR="00185ECC" w:rsidRPr="007477BC">
          <w:rPr>
            <w:rStyle w:val="Hyperlink"/>
            <w:noProof/>
          </w:rPr>
          <w:t>Figure 48 – Sitemap (Mobile)</w:t>
        </w:r>
        <w:r w:rsidR="00185ECC">
          <w:rPr>
            <w:noProof/>
            <w:webHidden/>
          </w:rPr>
          <w:tab/>
        </w:r>
        <w:r w:rsidR="00185ECC">
          <w:rPr>
            <w:noProof/>
            <w:webHidden/>
          </w:rPr>
          <w:fldChar w:fldCharType="begin"/>
        </w:r>
        <w:r w:rsidR="00185ECC">
          <w:rPr>
            <w:noProof/>
            <w:webHidden/>
          </w:rPr>
          <w:instrText xml:space="preserve"> PAGEREF _Toc398201629 \h </w:instrText>
        </w:r>
        <w:r w:rsidR="00185ECC">
          <w:rPr>
            <w:noProof/>
            <w:webHidden/>
          </w:rPr>
        </w:r>
        <w:r w:rsidR="00185ECC">
          <w:rPr>
            <w:noProof/>
            <w:webHidden/>
          </w:rPr>
          <w:fldChar w:fldCharType="separate"/>
        </w:r>
        <w:r w:rsidR="00185ECC">
          <w:rPr>
            <w:noProof/>
            <w:webHidden/>
          </w:rPr>
          <w:t>43</w:t>
        </w:r>
        <w:r w:rsidR="00185ECC">
          <w:rPr>
            <w:noProof/>
            <w:webHidden/>
          </w:rPr>
          <w:fldChar w:fldCharType="end"/>
        </w:r>
      </w:hyperlink>
    </w:p>
    <w:p w14:paraId="54CB4864"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30" w:history="1">
        <w:r w:rsidR="00185ECC" w:rsidRPr="007477BC">
          <w:rPr>
            <w:rStyle w:val="Hyperlink"/>
            <w:noProof/>
          </w:rPr>
          <w:t>Figure 49 – Store locator (Desktop/Tablet)</w:t>
        </w:r>
        <w:r w:rsidR="00185ECC">
          <w:rPr>
            <w:noProof/>
            <w:webHidden/>
          </w:rPr>
          <w:tab/>
        </w:r>
        <w:r w:rsidR="00185ECC">
          <w:rPr>
            <w:noProof/>
            <w:webHidden/>
          </w:rPr>
          <w:fldChar w:fldCharType="begin"/>
        </w:r>
        <w:r w:rsidR="00185ECC">
          <w:rPr>
            <w:noProof/>
            <w:webHidden/>
          </w:rPr>
          <w:instrText xml:space="preserve"> PAGEREF _Toc398201630 \h </w:instrText>
        </w:r>
        <w:r w:rsidR="00185ECC">
          <w:rPr>
            <w:noProof/>
            <w:webHidden/>
          </w:rPr>
        </w:r>
        <w:r w:rsidR="00185ECC">
          <w:rPr>
            <w:noProof/>
            <w:webHidden/>
          </w:rPr>
          <w:fldChar w:fldCharType="separate"/>
        </w:r>
        <w:r w:rsidR="00185ECC">
          <w:rPr>
            <w:noProof/>
            <w:webHidden/>
          </w:rPr>
          <w:t>44</w:t>
        </w:r>
        <w:r w:rsidR="00185ECC">
          <w:rPr>
            <w:noProof/>
            <w:webHidden/>
          </w:rPr>
          <w:fldChar w:fldCharType="end"/>
        </w:r>
      </w:hyperlink>
    </w:p>
    <w:p w14:paraId="15A4FF4B"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31" w:history="1">
        <w:r w:rsidR="00185ECC" w:rsidRPr="007477BC">
          <w:rPr>
            <w:rStyle w:val="Hyperlink"/>
            <w:noProof/>
          </w:rPr>
          <w:t>Figure 50 – Store locator (Mobile)</w:t>
        </w:r>
        <w:r w:rsidR="00185ECC">
          <w:rPr>
            <w:noProof/>
            <w:webHidden/>
          </w:rPr>
          <w:tab/>
        </w:r>
        <w:r w:rsidR="00185ECC">
          <w:rPr>
            <w:noProof/>
            <w:webHidden/>
          </w:rPr>
          <w:fldChar w:fldCharType="begin"/>
        </w:r>
        <w:r w:rsidR="00185ECC">
          <w:rPr>
            <w:noProof/>
            <w:webHidden/>
          </w:rPr>
          <w:instrText xml:space="preserve"> PAGEREF _Toc398201631 \h </w:instrText>
        </w:r>
        <w:r w:rsidR="00185ECC">
          <w:rPr>
            <w:noProof/>
            <w:webHidden/>
          </w:rPr>
        </w:r>
        <w:r w:rsidR="00185ECC">
          <w:rPr>
            <w:noProof/>
            <w:webHidden/>
          </w:rPr>
          <w:fldChar w:fldCharType="separate"/>
        </w:r>
        <w:r w:rsidR="00185ECC">
          <w:rPr>
            <w:noProof/>
            <w:webHidden/>
          </w:rPr>
          <w:t>44</w:t>
        </w:r>
        <w:r w:rsidR="00185ECC">
          <w:rPr>
            <w:noProof/>
            <w:webHidden/>
          </w:rPr>
          <w:fldChar w:fldCharType="end"/>
        </w:r>
      </w:hyperlink>
    </w:p>
    <w:p w14:paraId="75E2A75A"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32" w:history="1">
        <w:r w:rsidR="00185ECC" w:rsidRPr="007477BC">
          <w:rPr>
            <w:rStyle w:val="Hyperlink"/>
            <w:noProof/>
          </w:rPr>
          <w:t>Figure 51 – Store Locator Results (Desktop/Tablet)</w:t>
        </w:r>
        <w:r w:rsidR="00185ECC">
          <w:rPr>
            <w:noProof/>
            <w:webHidden/>
          </w:rPr>
          <w:tab/>
        </w:r>
        <w:r w:rsidR="00185ECC">
          <w:rPr>
            <w:noProof/>
            <w:webHidden/>
          </w:rPr>
          <w:fldChar w:fldCharType="begin"/>
        </w:r>
        <w:r w:rsidR="00185ECC">
          <w:rPr>
            <w:noProof/>
            <w:webHidden/>
          </w:rPr>
          <w:instrText xml:space="preserve"> PAGEREF _Toc398201632 \h </w:instrText>
        </w:r>
        <w:r w:rsidR="00185ECC">
          <w:rPr>
            <w:noProof/>
            <w:webHidden/>
          </w:rPr>
        </w:r>
        <w:r w:rsidR="00185ECC">
          <w:rPr>
            <w:noProof/>
            <w:webHidden/>
          </w:rPr>
          <w:fldChar w:fldCharType="separate"/>
        </w:r>
        <w:r w:rsidR="00185ECC">
          <w:rPr>
            <w:noProof/>
            <w:webHidden/>
          </w:rPr>
          <w:t>45</w:t>
        </w:r>
        <w:r w:rsidR="00185ECC">
          <w:rPr>
            <w:noProof/>
            <w:webHidden/>
          </w:rPr>
          <w:fldChar w:fldCharType="end"/>
        </w:r>
      </w:hyperlink>
    </w:p>
    <w:p w14:paraId="133B1000"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33" w:history="1">
        <w:r w:rsidR="00185ECC" w:rsidRPr="007477BC">
          <w:rPr>
            <w:rStyle w:val="Hyperlink"/>
            <w:noProof/>
          </w:rPr>
          <w:t>Figure 52 – Store Locator Results (Mobile)</w:t>
        </w:r>
        <w:r w:rsidR="00185ECC">
          <w:rPr>
            <w:noProof/>
            <w:webHidden/>
          </w:rPr>
          <w:tab/>
        </w:r>
        <w:r w:rsidR="00185ECC">
          <w:rPr>
            <w:noProof/>
            <w:webHidden/>
          </w:rPr>
          <w:fldChar w:fldCharType="begin"/>
        </w:r>
        <w:r w:rsidR="00185ECC">
          <w:rPr>
            <w:noProof/>
            <w:webHidden/>
          </w:rPr>
          <w:instrText xml:space="preserve"> PAGEREF _Toc398201633 \h </w:instrText>
        </w:r>
        <w:r w:rsidR="00185ECC">
          <w:rPr>
            <w:noProof/>
            <w:webHidden/>
          </w:rPr>
        </w:r>
        <w:r w:rsidR="00185ECC">
          <w:rPr>
            <w:noProof/>
            <w:webHidden/>
          </w:rPr>
          <w:fldChar w:fldCharType="separate"/>
        </w:r>
        <w:r w:rsidR="00185ECC">
          <w:rPr>
            <w:noProof/>
            <w:webHidden/>
          </w:rPr>
          <w:t>45</w:t>
        </w:r>
        <w:r w:rsidR="00185ECC">
          <w:rPr>
            <w:noProof/>
            <w:webHidden/>
          </w:rPr>
          <w:fldChar w:fldCharType="end"/>
        </w:r>
      </w:hyperlink>
    </w:p>
    <w:p w14:paraId="5BE17D7B"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34" w:history="1">
        <w:r w:rsidR="00185ECC" w:rsidRPr="007477BC">
          <w:rPr>
            <w:rStyle w:val="Hyperlink"/>
            <w:noProof/>
          </w:rPr>
          <w:t>Figure 53 – Testers Corner Page (Desktop/Tablet)</w:t>
        </w:r>
        <w:r w:rsidR="00185ECC">
          <w:rPr>
            <w:noProof/>
            <w:webHidden/>
          </w:rPr>
          <w:tab/>
        </w:r>
        <w:r w:rsidR="00185ECC">
          <w:rPr>
            <w:noProof/>
            <w:webHidden/>
          </w:rPr>
          <w:fldChar w:fldCharType="begin"/>
        </w:r>
        <w:r w:rsidR="00185ECC">
          <w:rPr>
            <w:noProof/>
            <w:webHidden/>
          </w:rPr>
          <w:instrText xml:space="preserve"> PAGEREF _Toc398201634 \h </w:instrText>
        </w:r>
        <w:r w:rsidR="00185ECC">
          <w:rPr>
            <w:noProof/>
            <w:webHidden/>
          </w:rPr>
        </w:r>
        <w:r w:rsidR="00185ECC">
          <w:rPr>
            <w:noProof/>
            <w:webHidden/>
          </w:rPr>
          <w:fldChar w:fldCharType="separate"/>
        </w:r>
        <w:r w:rsidR="00185ECC">
          <w:rPr>
            <w:noProof/>
            <w:webHidden/>
          </w:rPr>
          <w:t>46</w:t>
        </w:r>
        <w:r w:rsidR="00185ECC">
          <w:rPr>
            <w:noProof/>
            <w:webHidden/>
          </w:rPr>
          <w:fldChar w:fldCharType="end"/>
        </w:r>
      </w:hyperlink>
    </w:p>
    <w:p w14:paraId="7497BB56"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35" w:history="1">
        <w:r w:rsidR="00185ECC" w:rsidRPr="007477BC">
          <w:rPr>
            <w:rStyle w:val="Hyperlink"/>
            <w:noProof/>
          </w:rPr>
          <w:t>Figure 54 – Testers Corner Page (Mobile)</w:t>
        </w:r>
        <w:r w:rsidR="00185ECC">
          <w:rPr>
            <w:noProof/>
            <w:webHidden/>
          </w:rPr>
          <w:tab/>
        </w:r>
        <w:r w:rsidR="00185ECC">
          <w:rPr>
            <w:noProof/>
            <w:webHidden/>
          </w:rPr>
          <w:fldChar w:fldCharType="begin"/>
        </w:r>
        <w:r w:rsidR="00185ECC">
          <w:rPr>
            <w:noProof/>
            <w:webHidden/>
          </w:rPr>
          <w:instrText xml:space="preserve"> PAGEREF _Toc398201635 \h </w:instrText>
        </w:r>
        <w:r w:rsidR="00185ECC">
          <w:rPr>
            <w:noProof/>
            <w:webHidden/>
          </w:rPr>
        </w:r>
        <w:r w:rsidR="00185ECC">
          <w:rPr>
            <w:noProof/>
            <w:webHidden/>
          </w:rPr>
          <w:fldChar w:fldCharType="separate"/>
        </w:r>
        <w:r w:rsidR="00185ECC">
          <w:rPr>
            <w:noProof/>
            <w:webHidden/>
          </w:rPr>
          <w:t>46</w:t>
        </w:r>
        <w:r w:rsidR="00185ECC">
          <w:rPr>
            <w:noProof/>
            <w:webHidden/>
          </w:rPr>
          <w:fldChar w:fldCharType="end"/>
        </w:r>
      </w:hyperlink>
    </w:p>
    <w:p w14:paraId="7BFAC268"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36" w:history="1">
        <w:r w:rsidR="00185ECC" w:rsidRPr="007477BC">
          <w:rPr>
            <w:rStyle w:val="Hyperlink"/>
            <w:noProof/>
          </w:rPr>
          <w:t>Figure 55 – My Coupons Page (Desktop/Tablet)</w:t>
        </w:r>
        <w:r w:rsidR="00185ECC">
          <w:rPr>
            <w:noProof/>
            <w:webHidden/>
          </w:rPr>
          <w:tab/>
        </w:r>
        <w:r w:rsidR="00185ECC">
          <w:rPr>
            <w:noProof/>
            <w:webHidden/>
          </w:rPr>
          <w:fldChar w:fldCharType="begin"/>
        </w:r>
        <w:r w:rsidR="00185ECC">
          <w:rPr>
            <w:noProof/>
            <w:webHidden/>
          </w:rPr>
          <w:instrText xml:space="preserve"> PAGEREF _Toc398201636 \h </w:instrText>
        </w:r>
        <w:r w:rsidR="00185ECC">
          <w:rPr>
            <w:noProof/>
            <w:webHidden/>
          </w:rPr>
        </w:r>
        <w:r w:rsidR="00185ECC">
          <w:rPr>
            <w:noProof/>
            <w:webHidden/>
          </w:rPr>
          <w:fldChar w:fldCharType="separate"/>
        </w:r>
        <w:r w:rsidR="00185ECC">
          <w:rPr>
            <w:noProof/>
            <w:webHidden/>
          </w:rPr>
          <w:t>47</w:t>
        </w:r>
        <w:r w:rsidR="00185ECC">
          <w:rPr>
            <w:noProof/>
            <w:webHidden/>
          </w:rPr>
          <w:fldChar w:fldCharType="end"/>
        </w:r>
      </w:hyperlink>
    </w:p>
    <w:p w14:paraId="5E010CD6" w14:textId="77777777" w:rsidR="00185ECC" w:rsidRDefault="00B33A28">
      <w:pPr>
        <w:pStyle w:val="TableofFigures"/>
        <w:tabs>
          <w:tab w:val="right" w:leader="dot" w:pos="9016"/>
        </w:tabs>
        <w:rPr>
          <w:rFonts w:asciiTheme="minorHAnsi" w:eastAsiaTheme="minorEastAsia" w:hAnsiTheme="minorHAnsi"/>
          <w:noProof/>
          <w:color w:val="auto"/>
          <w:sz w:val="22"/>
          <w:lang w:eastAsia="en-GB"/>
        </w:rPr>
      </w:pPr>
      <w:hyperlink w:anchor="_Toc398201637" w:history="1">
        <w:r w:rsidR="00185ECC" w:rsidRPr="007477BC">
          <w:rPr>
            <w:rStyle w:val="Hyperlink"/>
            <w:noProof/>
          </w:rPr>
          <w:t>Figure 56 – My Coupons Page (Mobile)</w:t>
        </w:r>
        <w:r w:rsidR="00185ECC">
          <w:rPr>
            <w:noProof/>
            <w:webHidden/>
          </w:rPr>
          <w:tab/>
        </w:r>
        <w:r w:rsidR="00185ECC">
          <w:rPr>
            <w:noProof/>
            <w:webHidden/>
          </w:rPr>
          <w:fldChar w:fldCharType="begin"/>
        </w:r>
        <w:r w:rsidR="00185ECC">
          <w:rPr>
            <w:noProof/>
            <w:webHidden/>
          </w:rPr>
          <w:instrText xml:space="preserve"> PAGEREF _Toc398201637 \h </w:instrText>
        </w:r>
        <w:r w:rsidR="00185ECC">
          <w:rPr>
            <w:noProof/>
            <w:webHidden/>
          </w:rPr>
        </w:r>
        <w:r w:rsidR="00185ECC">
          <w:rPr>
            <w:noProof/>
            <w:webHidden/>
          </w:rPr>
          <w:fldChar w:fldCharType="separate"/>
        </w:r>
        <w:r w:rsidR="00185ECC">
          <w:rPr>
            <w:noProof/>
            <w:webHidden/>
          </w:rPr>
          <w:t>47</w:t>
        </w:r>
        <w:r w:rsidR="00185ECC">
          <w:rPr>
            <w:noProof/>
            <w:webHidden/>
          </w:rPr>
          <w:fldChar w:fldCharType="end"/>
        </w:r>
      </w:hyperlink>
    </w:p>
    <w:p w14:paraId="5B2B7F67" w14:textId="0162C301" w:rsidR="00196998" w:rsidRPr="006D3A86" w:rsidRDefault="00407947" w:rsidP="006D3A86">
      <w:pPr>
        <w:spacing w:before="60" w:after="60"/>
        <w:rPr>
          <w:rFonts w:ascii="Arial" w:hAnsi="Arial" w:cs="Arial"/>
          <w:b/>
        </w:rPr>
      </w:pPr>
      <w:r>
        <w:rPr>
          <w:rFonts w:ascii="Arial" w:hAnsi="Arial" w:cs="Arial"/>
          <w:b/>
          <w:color w:val="E36C0A" w:themeColor="accent6" w:themeShade="BF"/>
          <w:sz w:val="20"/>
        </w:rPr>
        <w:fldChar w:fldCharType="end"/>
      </w:r>
    </w:p>
    <w:p w14:paraId="65F6B637" w14:textId="77777777" w:rsidR="00407947" w:rsidRDefault="00407947">
      <w:pPr>
        <w:rPr>
          <w:rFonts w:ascii="Helvetica" w:eastAsia="Times New Roman" w:hAnsi="Helvetica" w:cs="Times New Roman"/>
          <w:b/>
          <w:bCs/>
          <w:color w:val="E36C0A" w:themeColor="accent6" w:themeShade="BF"/>
        </w:rPr>
      </w:pPr>
      <w:r>
        <w:br w:type="page"/>
      </w:r>
    </w:p>
    <w:p w14:paraId="2EC37746" w14:textId="14CBB54B" w:rsidR="00BA25C5" w:rsidRDefault="00BA25C5" w:rsidP="00987E32">
      <w:pPr>
        <w:pStyle w:val="1-Head-PubChem"/>
        <w:numPr>
          <w:ilvl w:val="0"/>
          <w:numId w:val="39"/>
        </w:numPr>
      </w:pPr>
      <w:bookmarkStart w:id="1" w:name="_Toc398226726"/>
      <w:r w:rsidRPr="00BA25C5">
        <w:lastRenderedPageBreak/>
        <w:t>Document Information</w:t>
      </w:r>
      <w:bookmarkEnd w:id="1"/>
    </w:p>
    <w:p w14:paraId="1BC37EA4" w14:textId="77777777" w:rsidR="00BA25C5" w:rsidRDefault="00BA25C5" w:rsidP="00694C16">
      <w:pPr>
        <w:pStyle w:val="2-Head-PubChem"/>
      </w:pPr>
      <w:bookmarkStart w:id="2" w:name="_Toc398226727"/>
      <w:r w:rsidRPr="00BA25C5">
        <w:t>Version Control</w:t>
      </w:r>
      <w:bookmarkEnd w:id="2"/>
    </w:p>
    <w:p w14:paraId="35DE149F" w14:textId="77777777" w:rsidR="005D479B" w:rsidRDefault="00BA25C5" w:rsidP="00BA25C5">
      <w:pPr>
        <w:spacing w:before="60" w:after="60"/>
        <w:rPr>
          <w:rFonts w:ascii="Arial" w:hAnsi="Arial" w:cs="Arial"/>
          <w:sz w:val="20"/>
          <w:szCs w:val="20"/>
        </w:rPr>
      </w:pPr>
      <w:r w:rsidRPr="00BA25C5">
        <w:rPr>
          <w:rFonts w:ascii="Arial" w:hAnsi="Arial" w:cs="Arial"/>
          <w:sz w:val="20"/>
          <w:szCs w:val="20"/>
        </w:rPr>
        <w:t>The following is a list all changes made to this document, the person making the change, the new version number and the reason why the change was necessary.</w:t>
      </w:r>
    </w:p>
    <w:p w14:paraId="23C9F6B3" w14:textId="77777777" w:rsidR="00236930" w:rsidRDefault="00236930" w:rsidP="00BA25C5">
      <w:pPr>
        <w:spacing w:before="60" w:after="60"/>
        <w:rPr>
          <w:rFonts w:ascii="Arial" w:hAnsi="Arial" w:cs="Arial"/>
          <w:sz w:val="20"/>
          <w:szCs w:val="20"/>
        </w:rPr>
      </w:pPr>
    </w:p>
    <w:tbl>
      <w:tblPr>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1526"/>
        <w:gridCol w:w="1701"/>
        <w:gridCol w:w="1134"/>
        <w:gridCol w:w="4881"/>
      </w:tblGrid>
      <w:tr w:rsidR="005D479B" w14:paraId="58937E36" w14:textId="77777777" w:rsidTr="008270C7">
        <w:tc>
          <w:tcPr>
            <w:tcW w:w="1526" w:type="dxa"/>
            <w:shd w:val="clear" w:color="auto" w:fill="666666"/>
          </w:tcPr>
          <w:p w14:paraId="1609E9D3" w14:textId="77777777" w:rsidR="00BA25C5" w:rsidRPr="00C331D9" w:rsidRDefault="00BA25C5" w:rsidP="00C331D9">
            <w:pPr>
              <w:spacing w:before="60" w:after="60" w:line="240" w:lineRule="auto"/>
              <w:rPr>
                <w:rFonts w:ascii="Arial" w:hAnsi="Arial" w:cs="Arial"/>
                <w:b/>
                <w:color w:val="FFFFFF" w:themeColor="background1"/>
                <w:sz w:val="20"/>
                <w:szCs w:val="20"/>
              </w:rPr>
            </w:pPr>
            <w:r w:rsidRPr="00C331D9">
              <w:rPr>
                <w:rFonts w:ascii="Arial" w:hAnsi="Arial" w:cs="Arial"/>
                <w:b/>
                <w:color w:val="FFFFFF" w:themeColor="background1"/>
                <w:sz w:val="20"/>
                <w:szCs w:val="20"/>
              </w:rPr>
              <w:t>Date</w:t>
            </w:r>
          </w:p>
        </w:tc>
        <w:tc>
          <w:tcPr>
            <w:tcW w:w="1701" w:type="dxa"/>
            <w:shd w:val="clear" w:color="auto" w:fill="666666"/>
          </w:tcPr>
          <w:p w14:paraId="155C115B" w14:textId="77777777" w:rsidR="00BA25C5" w:rsidRPr="00C331D9" w:rsidRDefault="00BA25C5" w:rsidP="00C331D9">
            <w:pPr>
              <w:spacing w:before="60" w:after="60" w:line="240" w:lineRule="auto"/>
              <w:rPr>
                <w:rFonts w:ascii="Arial" w:hAnsi="Arial" w:cs="Arial"/>
                <w:b/>
                <w:color w:val="FFFFFF" w:themeColor="background1"/>
                <w:sz w:val="20"/>
                <w:szCs w:val="20"/>
              </w:rPr>
            </w:pPr>
            <w:r w:rsidRPr="00C331D9">
              <w:rPr>
                <w:rFonts w:ascii="Arial" w:hAnsi="Arial" w:cs="Arial"/>
                <w:b/>
                <w:color w:val="FFFFFF" w:themeColor="background1"/>
                <w:sz w:val="20"/>
                <w:szCs w:val="20"/>
              </w:rPr>
              <w:t>Author</w:t>
            </w:r>
          </w:p>
        </w:tc>
        <w:tc>
          <w:tcPr>
            <w:tcW w:w="1134" w:type="dxa"/>
            <w:shd w:val="clear" w:color="auto" w:fill="666666"/>
          </w:tcPr>
          <w:p w14:paraId="08129166" w14:textId="77777777" w:rsidR="00BA25C5" w:rsidRPr="00C331D9" w:rsidRDefault="00BA25C5" w:rsidP="00C331D9">
            <w:pPr>
              <w:spacing w:before="60" w:after="60" w:line="240" w:lineRule="auto"/>
              <w:rPr>
                <w:rFonts w:ascii="Arial" w:hAnsi="Arial" w:cs="Arial"/>
                <w:b/>
                <w:color w:val="FFFFFF" w:themeColor="background1"/>
                <w:sz w:val="20"/>
                <w:szCs w:val="20"/>
              </w:rPr>
            </w:pPr>
            <w:r w:rsidRPr="00C331D9">
              <w:rPr>
                <w:rFonts w:ascii="Arial" w:hAnsi="Arial" w:cs="Arial"/>
                <w:b/>
                <w:color w:val="FFFFFF" w:themeColor="background1"/>
                <w:sz w:val="20"/>
                <w:szCs w:val="20"/>
              </w:rPr>
              <w:t>Version</w:t>
            </w:r>
          </w:p>
        </w:tc>
        <w:tc>
          <w:tcPr>
            <w:tcW w:w="4881" w:type="dxa"/>
            <w:shd w:val="clear" w:color="auto" w:fill="666666"/>
          </w:tcPr>
          <w:p w14:paraId="4B60B884" w14:textId="77777777" w:rsidR="00BA25C5" w:rsidRPr="00C331D9" w:rsidRDefault="00BA25C5" w:rsidP="00C331D9">
            <w:pPr>
              <w:spacing w:before="60" w:after="60" w:line="240" w:lineRule="auto"/>
              <w:rPr>
                <w:rFonts w:ascii="Arial" w:hAnsi="Arial" w:cs="Arial"/>
                <w:b/>
                <w:color w:val="FFFFFF" w:themeColor="background1"/>
                <w:sz w:val="20"/>
                <w:szCs w:val="20"/>
              </w:rPr>
            </w:pPr>
            <w:r w:rsidRPr="00C331D9">
              <w:rPr>
                <w:rFonts w:ascii="Arial" w:hAnsi="Arial" w:cs="Arial"/>
                <w:b/>
                <w:color w:val="FFFFFF" w:themeColor="background1"/>
                <w:sz w:val="20"/>
                <w:szCs w:val="20"/>
              </w:rPr>
              <w:t>Change Description</w:t>
            </w:r>
          </w:p>
        </w:tc>
      </w:tr>
      <w:tr w:rsidR="00BA25C5" w14:paraId="2DE04C7F" w14:textId="77777777" w:rsidTr="008270C7">
        <w:tc>
          <w:tcPr>
            <w:tcW w:w="1526" w:type="dxa"/>
          </w:tcPr>
          <w:p w14:paraId="2D5DCACA" w14:textId="269F43C0" w:rsidR="00BA25C5" w:rsidRPr="001503DD" w:rsidRDefault="003B0FFB" w:rsidP="006939D2">
            <w:pPr>
              <w:pStyle w:val="4-Normal-PubChem"/>
            </w:pPr>
            <w:r>
              <w:t>0</w:t>
            </w:r>
            <w:r w:rsidR="006939D2">
              <w:t>4</w:t>
            </w:r>
            <w:r>
              <w:t>/09</w:t>
            </w:r>
            <w:r w:rsidR="003D3D07">
              <w:t>/</w:t>
            </w:r>
            <w:r w:rsidR="009505A5">
              <w:t>2014</w:t>
            </w:r>
          </w:p>
        </w:tc>
        <w:tc>
          <w:tcPr>
            <w:tcW w:w="1701" w:type="dxa"/>
          </w:tcPr>
          <w:p w14:paraId="023973D0" w14:textId="77777777" w:rsidR="00BA25C5" w:rsidRPr="001503DD" w:rsidRDefault="001503DD" w:rsidP="00C331D9">
            <w:pPr>
              <w:pStyle w:val="4-Normal-PubChem"/>
            </w:pPr>
            <w:r>
              <w:t>Smeeta Geary</w:t>
            </w:r>
          </w:p>
        </w:tc>
        <w:tc>
          <w:tcPr>
            <w:tcW w:w="1134" w:type="dxa"/>
          </w:tcPr>
          <w:p w14:paraId="711CB087" w14:textId="3774BF3A" w:rsidR="00BA25C5" w:rsidRPr="00C331D9" w:rsidRDefault="001544DC" w:rsidP="00C331D9">
            <w:pPr>
              <w:pStyle w:val="4-Normal-PubChem"/>
            </w:pPr>
            <w:r>
              <w:t>0.1</w:t>
            </w:r>
          </w:p>
        </w:tc>
        <w:tc>
          <w:tcPr>
            <w:tcW w:w="4881" w:type="dxa"/>
          </w:tcPr>
          <w:p w14:paraId="74AD0D33" w14:textId="77777777" w:rsidR="005D479B" w:rsidRPr="00C331D9" w:rsidRDefault="005D479B" w:rsidP="00C331D9">
            <w:pPr>
              <w:pStyle w:val="4-Normal-PubChem"/>
            </w:pPr>
            <w:r w:rsidRPr="00C331D9">
              <w:t>First Draft</w:t>
            </w:r>
          </w:p>
        </w:tc>
      </w:tr>
      <w:tr w:rsidR="00DD2A27" w14:paraId="45C2E103" w14:textId="77777777" w:rsidTr="008270C7">
        <w:tc>
          <w:tcPr>
            <w:tcW w:w="1526" w:type="dxa"/>
          </w:tcPr>
          <w:p w14:paraId="10E37E6E" w14:textId="7EF89A37" w:rsidR="00DD2A27" w:rsidRPr="00C331D9" w:rsidRDefault="00185ECC" w:rsidP="00C331D9">
            <w:pPr>
              <w:pStyle w:val="4-Normal-PubChem"/>
            </w:pPr>
            <w:r>
              <w:t>11</w:t>
            </w:r>
            <w:r w:rsidR="00B70492">
              <w:t>/09/2014</w:t>
            </w:r>
          </w:p>
        </w:tc>
        <w:tc>
          <w:tcPr>
            <w:tcW w:w="1701" w:type="dxa"/>
          </w:tcPr>
          <w:p w14:paraId="0275F0B8" w14:textId="31F6B281" w:rsidR="00DD2A27" w:rsidRPr="001503DD" w:rsidRDefault="00B70492" w:rsidP="005916BA">
            <w:pPr>
              <w:pStyle w:val="4-Normal-PubChem"/>
            </w:pPr>
            <w:r>
              <w:t>Smeeta Geary</w:t>
            </w:r>
          </w:p>
        </w:tc>
        <w:tc>
          <w:tcPr>
            <w:tcW w:w="1134" w:type="dxa"/>
          </w:tcPr>
          <w:p w14:paraId="01A08383" w14:textId="602ABCFA" w:rsidR="00DD2A27" w:rsidRPr="00C331D9" w:rsidRDefault="00B70492" w:rsidP="005916BA">
            <w:pPr>
              <w:pStyle w:val="4-Normal-PubChem"/>
            </w:pPr>
            <w:r>
              <w:t>0.2</w:t>
            </w:r>
          </w:p>
        </w:tc>
        <w:tc>
          <w:tcPr>
            <w:tcW w:w="4881" w:type="dxa"/>
          </w:tcPr>
          <w:p w14:paraId="05E1E2B5" w14:textId="75660151" w:rsidR="00DD2A27" w:rsidRPr="00C331D9" w:rsidRDefault="00B70492" w:rsidP="007B04BD">
            <w:pPr>
              <w:pStyle w:val="4-Normal-PubChem"/>
            </w:pPr>
            <w:r>
              <w:t>Amends</w:t>
            </w:r>
            <w:r w:rsidR="00B9461C">
              <w:t xml:space="preserve"> due to additional requirements requested after review of existing documentation</w:t>
            </w:r>
          </w:p>
        </w:tc>
      </w:tr>
      <w:tr w:rsidR="005204EF" w14:paraId="3C4EC8F0" w14:textId="77777777" w:rsidTr="008270C7">
        <w:tc>
          <w:tcPr>
            <w:tcW w:w="1526" w:type="dxa"/>
          </w:tcPr>
          <w:p w14:paraId="603EFDB2" w14:textId="52A4D47D" w:rsidR="005204EF" w:rsidRPr="00C331D9" w:rsidRDefault="009C170F" w:rsidP="006E47F5">
            <w:pPr>
              <w:pStyle w:val="4-Normal-PubChem"/>
            </w:pPr>
            <w:r>
              <w:t>11/09/2014</w:t>
            </w:r>
          </w:p>
        </w:tc>
        <w:tc>
          <w:tcPr>
            <w:tcW w:w="1701" w:type="dxa"/>
          </w:tcPr>
          <w:p w14:paraId="6B977E43" w14:textId="1878A40B" w:rsidR="005204EF" w:rsidRPr="00C331D9" w:rsidRDefault="009C170F" w:rsidP="00B20DDC">
            <w:pPr>
              <w:pStyle w:val="4-Normal-PubChem"/>
            </w:pPr>
            <w:r>
              <w:t>Smeeta Geary</w:t>
            </w:r>
          </w:p>
        </w:tc>
        <w:tc>
          <w:tcPr>
            <w:tcW w:w="1134" w:type="dxa"/>
          </w:tcPr>
          <w:p w14:paraId="2DD3C00F" w14:textId="6739EB4C" w:rsidR="005204EF" w:rsidRPr="00C331D9" w:rsidRDefault="009C170F" w:rsidP="00B20DDC">
            <w:pPr>
              <w:pStyle w:val="4-Normal-PubChem"/>
            </w:pPr>
            <w:r>
              <w:t>0.3</w:t>
            </w:r>
          </w:p>
        </w:tc>
        <w:tc>
          <w:tcPr>
            <w:tcW w:w="4881" w:type="dxa"/>
          </w:tcPr>
          <w:p w14:paraId="2F7BD2B2" w14:textId="67AB1AA3" w:rsidR="005204EF" w:rsidRPr="00C331D9" w:rsidRDefault="00EE22EB" w:rsidP="00B20DDC">
            <w:pPr>
              <w:pStyle w:val="4-Normal-PubChem"/>
            </w:pPr>
            <w:r>
              <w:t>Addition of browser testing requirements and update of figure 52</w:t>
            </w:r>
          </w:p>
        </w:tc>
      </w:tr>
      <w:tr w:rsidR="00BC4E1F" w14:paraId="784E2E16" w14:textId="77777777" w:rsidTr="008270C7">
        <w:tc>
          <w:tcPr>
            <w:tcW w:w="1526" w:type="dxa"/>
          </w:tcPr>
          <w:p w14:paraId="464E6493" w14:textId="6A4AE8A4" w:rsidR="00BC4E1F" w:rsidRDefault="00BC4E1F" w:rsidP="006E47F5">
            <w:pPr>
              <w:pStyle w:val="4-Normal-PubChem"/>
            </w:pPr>
            <w:r>
              <w:t>15/09/2014</w:t>
            </w:r>
          </w:p>
        </w:tc>
        <w:tc>
          <w:tcPr>
            <w:tcW w:w="1701" w:type="dxa"/>
          </w:tcPr>
          <w:p w14:paraId="48753AC9" w14:textId="56CBD5EF" w:rsidR="00BC4E1F" w:rsidRDefault="00BC4E1F" w:rsidP="00B20DDC">
            <w:pPr>
              <w:pStyle w:val="4-Normal-PubChem"/>
            </w:pPr>
            <w:r>
              <w:t>Smeeta Geary</w:t>
            </w:r>
          </w:p>
        </w:tc>
        <w:tc>
          <w:tcPr>
            <w:tcW w:w="1134" w:type="dxa"/>
          </w:tcPr>
          <w:p w14:paraId="545D1F17" w14:textId="65506007" w:rsidR="00BC4E1F" w:rsidRDefault="00BC4E1F" w:rsidP="00B20DDC">
            <w:pPr>
              <w:pStyle w:val="4-Normal-PubChem"/>
            </w:pPr>
            <w:r>
              <w:t>1</w:t>
            </w:r>
            <w:r w:rsidR="00EE75E5">
              <w:t>.0</w:t>
            </w:r>
          </w:p>
        </w:tc>
        <w:tc>
          <w:tcPr>
            <w:tcW w:w="4881" w:type="dxa"/>
          </w:tcPr>
          <w:p w14:paraId="137E88AE" w14:textId="56E372BA" w:rsidR="00BC4E1F" w:rsidRDefault="00BC4E1F" w:rsidP="00B20DDC">
            <w:pPr>
              <w:pStyle w:val="4-Normal-PubChem"/>
            </w:pPr>
            <w:r>
              <w:t>Update to figure 52 and addition of Chrome 37 to testing requirements</w:t>
            </w:r>
          </w:p>
        </w:tc>
      </w:tr>
    </w:tbl>
    <w:p w14:paraId="357F6399" w14:textId="77777777" w:rsidR="00BA25C5" w:rsidRDefault="00BA25C5" w:rsidP="00BA25C5">
      <w:pPr>
        <w:spacing w:before="60" w:after="60"/>
        <w:rPr>
          <w:rFonts w:ascii="Arial" w:hAnsi="Arial" w:cs="Arial"/>
        </w:rPr>
      </w:pPr>
    </w:p>
    <w:p w14:paraId="731CB833" w14:textId="77777777" w:rsidR="005D479B" w:rsidRDefault="005D479B" w:rsidP="00694C16">
      <w:pPr>
        <w:pStyle w:val="2-Head-PubChem"/>
      </w:pPr>
      <w:bookmarkStart w:id="3" w:name="_Toc398226728"/>
      <w:r>
        <w:t>Distribution List</w:t>
      </w:r>
      <w:bookmarkEnd w:id="3"/>
    </w:p>
    <w:p w14:paraId="2FD371A4" w14:textId="77777777" w:rsidR="00C331D9" w:rsidRDefault="005D479B" w:rsidP="005D479B">
      <w:pPr>
        <w:pStyle w:val="4-Normal-PubChem"/>
      </w:pPr>
      <w:r w:rsidRPr="005D479B">
        <w:t>The following list contains the names and organisational details of the people to whom this document has been distributed.</w:t>
      </w:r>
    </w:p>
    <w:p w14:paraId="5DBB76D2" w14:textId="77777777" w:rsidR="00236930" w:rsidRDefault="00236930" w:rsidP="005D479B">
      <w:pPr>
        <w:pStyle w:val="4-Normal-PubChem"/>
      </w:pPr>
    </w:p>
    <w:tbl>
      <w:tblPr>
        <w:tblW w:w="0" w:type="auto"/>
        <w:tblCellMar>
          <w:left w:w="0" w:type="dxa"/>
          <w:right w:w="0" w:type="dxa"/>
        </w:tblCellMar>
        <w:tblLook w:val="04A0" w:firstRow="1" w:lastRow="0" w:firstColumn="1" w:lastColumn="0" w:noHBand="0" w:noVBand="1"/>
      </w:tblPr>
      <w:tblGrid>
        <w:gridCol w:w="3080"/>
        <w:gridCol w:w="2982"/>
        <w:gridCol w:w="3180"/>
      </w:tblGrid>
      <w:tr w:rsidR="008B0EEC" w14:paraId="615ECB36" w14:textId="77777777" w:rsidTr="008B0EEC">
        <w:tc>
          <w:tcPr>
            <w:tcW w:w="3080" w:type="dxa"/>
            <w:tcBorders>
              <w:top w:val="single" w:sz="8" w:space="0" w:color="D9D9D9"/>
              <w:left w:val="single" w:sz="8" w:space="0" w:color="D9D9D9"/>
              <w:bottom w:val="single" w:sz="8" w:space="0" w:color="D9D9D9"/>
              <w:right w:val="single" w:sz="8" w:space="0" w:color="D9D9D9"/>
            </w:tcBorders>
            <w:shd w:val="clear" w:color="auto" w:fill="666666"/>
            <w:tcMar>
              <w:top w:w="0" w:type="dxa"/>
              <w:left w:w="108" w:type="dxa"/>
              <w:bottom w:w="0" w:type="dxa"/>
              <w:right w:w="108" w:type="dxa"/>
            </w:tcMar>
            <w:hideMark/>
          </w:tcPr>
          <w:p w14:paraId="7BCA32BF" w14:textId="77777777" w:rsidR="008B0EEC" w:rsidRDefault="008B0EEC">
            <w:pPr>
              <w:spacing w:before="60" w:after="60"/>
              <w:rPr>
                <w:rFonts w:ascii="Arial" w:hAnsi="Arial" w:cs="Arial"/>
                <w:b/>
                <w:bCs/>
                <w:color w:val="FFFFFF"/>
                <w:sz w:val="20"/>
                <w:szCs w:val="20"/>
              </w:rPr>
            </w:pPr>
            <w:r>
              <w:rPr>
                <w:rFonts w:ascii="Arial" w:hAnsi="Arial" w:cs="Arial"/>
                <w:b/>
                <w:bCs/>
                <w:color w:val="FFFFFF"/>
                <w:sz w:val="20"/>
                <w:szCs w:val="20"/>
              </w:rPr>
              <w:t>Name</w:t>
            </w:r>
          </w:p>
        </w:tc>
        <w:tc>
          <w:tcPr>
            <w:tcW w:w="2982" w:type="dxa"/>
            <w:tcBorders>
              <w:top w:val="single" w:sz="8" w:space="0" w:color="D9D9D9"/>
              <w:left w:val="nil"/>
              <w:bottom w:val="single" w:sz="8" w:space="0" w:color="D9D9D9"/>
              <w:right w:val="single" w:sz="8" w:space="0" w:color="D9D9D9"/>
            </w:tcBorders>
            <w:shd w:val="clear" w:color="auto" w:fill="666666"/>
            <w:tcMar>
              <w:top w:w="0" w:type="dxa"/>
              <w:left w:w="108" w:type="dxa"/>
              <w:bottom w:w="0" w:type="dxa"/>
              <w:right w:w="108" w:type="dxa"/>
            </w:tcMar>
            <w:hideMark/>
          </w:tcPr>
          <w:p w14:paraId="1709CF23" w14:textId="77777777" w:rsidR="008B0EEC" w:rsidRDefault="008B0EEC">
            <w:pPr>
              <w:spacing w:before="60" w:after="60"/>
              <w:rPr>
                <w:rFonts w:ascii="Arial" w:hAnsi="Arial" w:cs="Arial"/>
                <w:b/>
                <w:bCs/>
                <w:color w:val="FFFFFF"/>
                <w:sz w:val="20"/>
                <w:szCs w:val="20"/>
              </w:rPr>
            </w:pPr>
            <w:r>
              <w:rPr>
                <w:rFonts w:ascii="Arial" w:hAnsi="Arial" w:cs="Arial"/>
                <w:b/>
                <w:bCs/>
                <w:color w:val="FFFFFF"/>
                <w:sz w:val="20"/>
                <w:szCs w:val="20"/>
              </w:rPr>
              <w:t>Job Title</w:t>
            </w:r>
          </w:p>
        </w:tc>
        <w:tc>
          <w:tcPr>
            <w:tcW w:w="3180" w:type="dxa"/>
            <w:tcBorders>
              <w:top w:val="single" w:sz="8" w:space="0" w:color="D9D9D9"/>
              <w:left w:val="nil"/>
              <w:bottom w:val="single" w:sz="8" w:space="0" w:color="D9D9D9"/>
              <w:right w:val="single" w:sz="8" w:space="0" w:color="D9D9D9"/>
            </w:tcBorders>
            <w:shd w:val="clear" w:color="auto" w:fill="666666"/>
            <w:tcMar>
              <w:top w:w="0" w:type="dxa"/>
              <w:left w:w="108" w:type="dxa"/>
              <w:bottom w:w="0" w:type="dxa"/>
              <w:right w:w="108" w:type="dxa"/>
            </w:tcMar>
            <w:hideMark/>
          </w:tcPr>
          <w:p w14:paraId="6E5C2E08" w14:textId="77777777" w:rsidR="008B0EEC" w:rsidRDefault="008B0EEC">
            <w:pPr>
              <w:spacing w:before="60" w:after="60"/>
              <w:rPr>
                <w:rFonts w:ascii="Arial" w:hAnsi="Arial" w:cs="Arial"/>
                <w:b/>
                <w:bCs/>
                <w:color w:val="FFFFFF"/>
                <w:sz w:val="20"/>
                <w:szCs w:val="20"/>
              </w:rPr>
            </w:pPr>
            <w:r>
              <w:rPr>
                <w:rFonts w:ascii="Arial" w:hAnsi="Arial" w:cs="Arial"/>
                <w:b/>
                <w:bCs/>
                <w:color w:val="FFFFFF"/>
                <w:sz w:val="20"/>
                <w:szCs w:val="20"/>
              </w:rPr>
              <w:t>Company</w:t>
            </w:r>
          </w:p>
        </w:tc>
      </w:tr>
      <w:tr w:rsidR="008B0EEC" w14:paraId="4B6B3667" w14:textId="77777777" w:rsidTr="008B0EEC">
        <w:tc>
          <w:tcPr>
            <w:tcW w:w="3080" w:type="dxa"/>
            <w:tcBorders>
              <w:top w:val="nil"/>
              <w:left w:val="single" w:sz="8" w:space="0" w:color="D9D9D9"/>
              <w:bottom w:val="single" w:sz="8" w:space="0" w:color="D9D9D9"/>
              <w:right w:val="single" w:sz="8" w:space="0" w:color="D9D9D9"/>
            </w:tcBorders>
            <w:tcMar>
              <w:top w:w="0" w:type="dxa"/>
              <w:left w:w="108" w:type="dxa"/>
              <w:bottom w:w="0" w:type="dxa"/>
              <w:right w:w="108" w:type="dxa"/>
            </w:tcMar>
            <w:hideMark/>
          </w:tcPr>
          <w:p w14:paraId="0CA6BC73" w14:textId="77777777" w:rsidR="008B0EEC" w:rsidRPr="008B0EEC" w:rsidRDefault="008B0EEC" w:rsidP="008B0EEC">
            <w:pPr>
              <w:pStyle w:val="4-Normal-PubChem"/>
            </w:pPr>
            <w:r w:rsidRPr="008B0EEC">
              <w:t>Simon Burnett</w:t>
            </w:r>
          </w:p>
        </w:tc>
        <w:tc>
          <w:tcPr>
            <w:tcW w:w="2982" w:type="dxa"/>
            <w:tcBorders>
              <w:top w:val="nil"/>
              <w:left w:val="nil"/>
              <w:bottom w:val="single" w:sz="8" w:space="0" w:color="D9D9D9"/>
              <w:right w:val="single" w:sz="8" w:space="0" w:color="D9D9D9"/>
            </w:tcBorders>
            <w:tcMar>
              <w:top w:w="0" w:type="dxa"/>
              <w:left w:w="108" w:type="dxa"/>
              <w:bottom w:w="0" w:type="dxa"/>
              <w:right w:w="108" w:type="dxa"/>
            </w:tcMar>
            <w:hideMark/>
          </w:tcPr>
          <w:p w14:paraId="7398357B" w14:textId="77777777" w:rsidR="008B0EEC" w:rsidRPr="008B0EEC" w:rsidRDefault="008B0EEC" w:rsidP="008B0EEC">
            <w:pPr>
              <w:pStyle w:val="4-Normal-PubChem"/>
            </w:pPr>
            <w:r w:rsidRPr="008B0EEC">
              <w:t>Head of Technical Delivery</w:t>
            </w:r>
          </w:p>
        </w:tc>
        <w:tc>
          <w:tcPr>
            <w:tcW w:w="3180" w:type="dxa"/>
            <w:tcBorders>
              <w:top w:val="nil"/>
              <w:left w:val="nil"/>
              <w:bottom w:val="single" w:sz="8" w:space="0" w:color="D9D9D9"/>
              <w:right w:val="single" w:sz="8" w:space="0" w:color="D9D9D9"/>
            </w:tcBorders>
            <w:tcMar>
              <w:top w:w="0" w:type="dxa"/>
              <w:left w:w="108" w:type="dxa"/>
              <w:bottom w:w="0" w:type="dxa"/>
              <w:right w:w="108" w:type="dxa"/>
            </w:tcMar>
            <w:hideMark/>
          </w:tcPr>
          <w:p w14:paraId="3148A83F" w14:textId="77777777" w:rsidR="008B0EEC" w:rsidRPr="008B0EEC" w:rsidRDefault="008B0EEC" w:rsidP="008B0EEC">
            <w:pPr>
              <w:pStyle w:val="4-Normal-PubChem"/>
            </w:pPr>
            <w:r w:rsidRPr="008B0EEC">
              <w:t>Prodigious</w:t>
            </w:r>
          </w:p>
        </w:tc>
      </w:tr>
      <w:tr w:rsidR="008B0EEC" w14:paraId="023BAEBB" w14:textId="77777777" w:rsidTr="008B0EEC">
        <w:tc>
          <w:tcPr>
            <w:tcW w:w="3080" w:type="dxa"/>
            <w:tcBorders>
              <w:top w:val="nil"/>
              <w:left w:val="single" w:sz="8" w:space="0" w:color="D9D9D9"/>
              <w:bottom w:val="single" w:sz="8" w:space="0" w:color="D9D9D9"/>
              <w:right w:val="single" w:sz="8" w:space="0" w:color="D9D9D9"/>
            </w:tcBorders>
            <w:tcMar>
              <w:top w:w="0" w:type="dxa"/>
              <w:left w:w="108" w:type="dxa"/>
              <w:bottom w:w="0" w:type="dxa"/>
              <w:right w:w="108" w:type="dxa"/>
            </w:tcMar>
            <w:hideMark/>
          </w:tcPr>
          <w:p w14:paraId="7C2BC274" w14:textId="56BB14A7" w:rsidR="008B0EEC" w:rsidRPr="008B0EEC" w:rsidRDefault="008B0EEC" w:rsidP="008B0EEC">
            <w:pPr>
              <w:pStyle w:val="4-Normal-PubChem"/>
            </w:pPr>
            <w:r w:rsidRPr="008B0EEC">
              <w:t>Delphine Desplobin</w:t>
            </w:r>
            <w:r w:rsidR="003E1D39">
              <w:t>s</w:t>
            </w:r>
          </w:p>
        </w:tc>
        <w:tc>
          <w:tcPr>
            <w:tcW w:w="2982" w:type="dxa"/>
            <w:tcBorders>
              <w:top w:val="nil"/>
              <w:left w:val="nil"/>
              <w:bottom w:val="single" w:sz="8" w:space="0" w:color="D9D9D9"/>
              <w:right w:val="single" w:sz="8" w:space="0" w:color="D9D9D9"/>
            </w:tcBorders>
            <w:tcMar>
              <w:top w:w="0" w:type="dxa"/>
              <w:left w:w="108" w:type="dxa"/>
              <w:bottom w:w="0" w:type="dxa"/>
              <w:right w:w="108" w:type="dxa"/>
            </w:tcMar>
            <w:hideMark/>
          </w:tcPr>
          <w:p w14:paraId="35CFD23B" w14:textId="77777777" w:rsidR="008B0EEC" w:rsidRPr="008B0EEC" w:rsidRDefault="008B0EEC" w:rsidP="008B0EEC">
            <w:pPr>
              <w:pStyle w:val="4-Normal-PubChem"/>
            </w:pPr>
            <w:r w:rsidRPr="008B0EEC">
              <w:t>Client Solutions Manager</w:t>
            </w:r>
          </w:p>
        </w:tc>
        <w:tc>
          <w:tcPr>
            <w:tcW w:w="3180" w:type="dxa"/>
            <w:tcBorders>
              <w:top w:val="nil"/>
              <w:left w:val="nil"/>
              <w:bottom w:val="single" w:sz="8" w:space="0" w:color="D9D9D9"/>
              <w:right w:val="single" w:sz="8" w:space="0" w:color="D9D9D9"/>
            </w:tcBorders>
            <w:tcMar>
              <w:top w:w="0" w:type="dxa"/>
              <w:left w:w="108" w:type="dxa"/>
              <w:bottom w:w="0" w:type="dxa"/>
              <w:right w:w="108" w:type="dxa"/>
            </w:tcMar>
            <w:hideMark/>
          </w:tcPr>
          <w:p w14:paraId="00C0DF1B" w14:textId="77777777" w:rsidR="008B0EEC" w:rsidRPr="008B0EEC" w:rsidRDefault="008B0EEC" w:rsidP="008B0EEC">
            <w:pPr>
              <w:pStyle w:val="4-Normal-PubChem"/>
            </w:pPr>
            <w:r w:rsidRPr="008B0EEC">
              <w:t>Prodigious</w:t>
            </w:r>
          </w:p>
        </w:tc>
      </w:tr>
      <w:tr w:rsidR="00753148" w14:paraId="58FB7E1D" w14:textId="77777777" w:rsidTr="003E1D39">
        <w:tc>
          <w:tcPr>
            <w:tcW w:w="3080" w:type="dxa"/>
            <w:tcBorders>
              <w:top w:val="nil"/>
              <w:left w:val="single" w:sz="8" w:space="0" w:color="D9D9D9"/>
              <w:bottom w:val="single" w:sz="8" w:space="0" w:color="D9D9D9"/>
              <w:right w:val="single" w:sz="8" w:space="0" w:color="D9D9D9"/>
            </w:tcBorders>
            <w:tcMar>
              <w:top w:w="0" w:type="dxa"/>
              <w:left w:w="108" w:type="dxa"/>
              <w:bottom w:w="0" w:type="dxa"/>
              <w:right w:w="108" w:type="dxa"/>
            </w:tcMar>
          </w:tcPr>
          <w:p w14:paraId="3EC273CB" w14:textId="34BB73CF" w:rsidR="00753148" w:rsidRDefault="00753148" w:rsidP="008B0EEC">
            <w:pPr>
              <w:pStyle w:val="4-Normal-PubChem"/>
            </w:pPr>
            <w:r>
              <w:t>Esteban Marin</w:t>
            </w:r>
          </w:p>
        </w:tc>
        <w:tc>
          <w:tcPr>
            <w:tcW w:w="2982" w:type="dxa"/>
            <w:tcBorders>
              <w:top w:val="nil"/>
              <w:left w:val="nil"/>
              <w:bottom w:val="single" w:sz="8" w:space="0" w:color="D9D9D9"/>
              <w:right w:val="single" w:sz="8" w:space="0" w:color="D9D9D9"/>
            </w:tcBorders>
            <w:tcMar>
              <w:top w:w="0" w:type="dxa"/>
              <w:left w:w="108" w:type="dxa"/>
              <w:bottom w:w="0" w:type="dxa"/>
              <w:right w:w="108" w:type="dxa"/>
            </w:tcMar>
          </w:tcPr>
          <w:p w14:paraId="44E108D7" w14:textId="1656A90A" w:rsidR="00753148" w:rsidRDefault="00753148" w:rsidP="008B0EEC">
            <w:pPr>
              <w:pStyle w:val="4-Normal-PubChem"/>
            </w:pPr>
            <w:r>
              <w:t>Project Manager</w:t>
            </w:r>
          </w:p>
        </w:tc>
        <w:tc>
          <w:tcPr>
            <w:tcW w:w="3180" w:type="dxa"/>
            <w:tcBorders>
              <w:top w:val="nil"/>
              <w:left w:val="nil"/>
              <w:bottom w:val="single" w:sz="8" w:space="0" w:color="D9D9D9"/>
              <w:right w:val="single" w:sz="8" w:space="0" w:color="D9D9D9"/>
            </w:tcBorders>
            <w:tcMar>
              <w:top w:w="0" w:type="dxa"/>
              <w:left w:w="108" w:type="dxa"/>
              <w:bottom w:w="0" w:type="dxa"/>
              <w:right w:w="108" w:type="dxa"/>
            </w:tcMar>
          </w:tcPr>
          <w:p w14:paraId="081CEEA2" w14:textId="159FA5A3" w:rsidR="00753148" w:rsidRDefault="00753148" w:rsidP="008B0EEC">
            <w:pPr>
              <w:pStyle w:val="4-Normal-PubChem"/>
            </w:pPr>
            <w:r>
              <w:t>Prodigious</w:t>
            </w:r>
          </w:p>
        </w:tc>
      </w:tr>
      <w:tr w:rsidR="00753148" w14:paraId="47E79B2C" w14:textId="77777777" w:rsidTr="003E1D39">
        <w:tc>
          <w:tcPr>
            <w:tcW w:w="3080" w:type="dxa"/>
            <w:tcBorders>
              <w:top w:val="nil"/>
              <w:left w:val="single" w:sz="8" w:space="0" w:color="D9D9D9"/>
              <w:bottom w:val="single" w:sz="8" w:space="0" w:color="D9D9D9"/>
              <w:right w:val="single" w:sz="8" w:space="0" w:color="D9D9D9"/>
            </w:tcBorders>
            <w:tcMar>
              <w:top w:w="0" w:type="dxa"/>
              <w:left w:w="108" w:type="dxa"/>
              <w:bottom w:w="0" w:type="dxa"/>
              <w:right w:w="108" w:type="dxa"/>
            </w:tcMar>
          </w:tcPr>
          <w:p w14:paraId="43220064" w14:textId="28A21481" w:rsidR="00753148" w:rsidRDefault="00753148" w:rsidP="008B0EEC">
            <w:pPr>
              <w:pStyle w:val="4-Normal-PubChem"/>
            </w:pPr>
            <w:r>
              <w:t>Lina Infante</w:t>
            </w:r>
          </w:p>
        </w:tc>
        <w:tc>
          <w:tcPr>
            <w:tcW w:w="2982" w:type="dxa"/>
            <w:tcBorders>
              <w:top w:val="nil"/>
              <w:left w:val="nil"/>
              <w:bottom w:val="single" w:sz="8" w:space="0" w:color="D9D9D9"/>
              <w:right w:val="single" w:sz="8" w:space="0" w:color="D9D9D9"/>
            </w:tcBorders>
            <w:tcMar>
              <w:top w:w="0" w:type="dxa"/>
              <w:left w:w="108" w:type="dxa"/>
              <w:bottom w:w="0" w:type="dxa"/>
              <w:right w:w="108" w:type="dxa"/>
            </w:tcMar>
          </w:tcPr>
          <w:p w14:paraId="0A75DEB6" w14:textId="6CF9501F" w:rsidR="00753148" w:rsidRDefault="00753148" w:rsidP="008B0EEC">
            <w:pPr>
              <w:pStyle w:val="4-Normal-PubChem"/>
            </w:pPr>
            <w:r>
              <w:rPr>
                <w:color w:val="333333"/>
                <w:shd w:val="clear" w:color="auto" w:fill="FFFFFF"/>
              </w:rPr>
              <w:t>Senior QA Analyst</w:t>
            </w:r>
            <w:r>
              <w:rPr>
                <w:rStyle w:val="apple-converted-space"/>
                <w:color w:val="333333"/>
                <w:shd w:val="clear" w:color="auto" w:fill="FFFFFF"/>
              </w:rPr>
              <w:t> </w:t>
            </w:r>
          </w:p>
        </w:tc>
        <w:tc>
          <w:tcPr>
            <w:tcW w:w="3180" w:type="dxa"/>
            <w:tcBorders>
              <w:top w:val="nil"/>
              <w:left w:val="nil"/>
              <w:bottom w:val="single" w:sz="8" w:space="0" w:color="D9D9D9"/>
              <w:right w:val="single" w:sz="8" w:space="0" w:color="D9D9D9"/>
            </w:tcBorders>
            <w:tcMar>
              <w:top w:w="0" w:type="dxa"/>
              <w:left w:w="108" w:type="dxa"/>
              <w:bottom w:w="0" w:type="dxa"/>
              <w:right w:w="108" w:type="dxa"/>
            </w:tcMar>
          </w:tcPr>
          <w:p w14:paraId="66EDB28C" w14:textId="3383A0BF" w:rsidR="00753148" w:rsidRDefault="00753148" w:rsidP="008B0EEC">
            <w:pPr>
              <w:pStyle w:val="4-Normal-PubChem"/>
            </w:pPr>
            <w:r>
              <w:t>Prodigious</w:t>
            </w:r>
          </w:p>
        </w:tc>
      </w:tr>
      <w:tr w:rsidR="00753148" w14:paraId="46EC740E" w14:textId="77777777" w:rsidTr="003E1D39">
        <w:tc>
          <w:tcPr>
            <w:tcW w:w="3080" w:type="dxa"/>
            <w:tcBorders>
              <w:top w:val="nil"/>
              <w:left w:val="single" w:sz="8" w:space="0" w:color="D9D9D9"/>
              <w:bottom w:val="single" w:sz="8" w:space="0" w:color="D9D9D9"/>
              <w:right w:val="single" w:sz="8" w:space="0" w:color="D9D9D9"/>
            </w:tcBorders>
            <w:tcMar>
              <w:top w:w="0" w:type="dxa"/>
              <w:left w:w="108" w:type="dxa"/>
              <w:bottom w:w="0" w:type="dxa"/>
              <w:right w:w="108" w:type="dxa"/>
            </w:tcMar>
          </w:tcPr>
          <w:p w14:paraId="1B38B98F" w14:textId="5BBA9B9F" w:rsidR="00753148" w:rsidRDefault="00753148" w:rsidP="008B0EEC">
            <w:pPr>
              <w:pStyle w:val="4-Normal-PubChem"/>
            </w:pPr>
            <w:r w:rsidRPr="009E2D5C">
              <w:t>Bernard Poncet</w:t>
            </w:r>
          </w:p>
        </w:tc>
        <w:tc>
          <w:tcPr>
            <w:tcW w:w="2982" w:type="dxa"/>
            <w:tcBorders>
              <w:top w:val="nil"/>
              <w:left w:val="nil"/>
              <w:bottom w:val="single" w:sz="8" w:space="0" w:color="D9D9D9"/>
              <w:right w:val="single" w:sz="8" w:space="0" w:color="D9D9D9"/>
            </w:tcBorders>
            <w:tcMar>
              <w:top w:w="0" w:type="dxa"/>
              <w:left w:w="108" w:type="dxa"/>
              <w:bottom w:w="0" w:type="dxa"/>
              <w:right w:w="108" w:type="dxa"/>
            </w:tcMar>
          </w:tcPr>
          <w:p w14:paraId="6A335CDE" w14:textId="20F1139B" w:rsidR="00753148" w:rsidRDefault="00753148" w:rsidP="008B0EEC">
            <w:pPr>
              <w:pStyle w:val="4-Normal-PubChem"/>
            </w:pPr>
            <w:r w:rsidRPr="009E2D5C">
              <w:t>Program Manager</w:t>
            </w:r>
          </w:p>
        </w:tc>
        <w:tc>
          <w:tcPr>
            <w:tcW w:w="3180" w:type="dxa"/>
            <w:tcBorders>
              <w:top w:val="nil"/>
              <w:left w:val="nil"/>
              <w:bottom w:val="single" w:sz="8" w:space="0" w:color="D9D9D9"/>
              <w:right w:val="single" w:sz="8" w:space="0" w:color="D9D9D9"/>
            </w:tcBorders>
            <w:tcMar>
              <w:top w:w="0" w:type="dxa"/>
              <w:left w:w="108" w:type="dxa"/>
              <w:bottom w:w="0" w:type="dxa"/>
              <w:right w:w="108" w:type="dxa"/>
            </w:tcMar>
          </w:tcPr>
          <w:p w14:paraId="4F7E9A26" w14:textId="5B89E9EA" w:rsidR="00753148" w:rsidRDefault="00753148" w:rsidP="008B0EEC">
            <w:pPr>
              <w:pStyle w:val="4-Normal-PubChem"/>
            </w:pPr>
            <w:r>
              <w:t>Prodigious</w:t>
            </w:r>
          </w:p>
        </w:tc>
      </w:tr>
      <w:tr w:rsidR="00753148" w14:paraId="5CAB761E" w14:textId="77777777" w:rsidTr="003E1D39">
        <w:tc>
          <w:tcPr>
            <w:tcW w:w="3080" w:type="dxa"/>
            <w:tcBorders>
              <w:top w:val="nil"/>
              <w:left w:val="single" w:sz="8" w:space="0" w:color="D9D9D9"/>
              <w:bottom w:val="single" w:sz="8" w:space="0" w:color="D9D9D9"/>
              <w:right w:val="single" w:sz="8" w:space="0" w:color="D9D9D9"/>
            </w:tcBorders>
            <w:tcMar>
              <w:top w:w="0" w:type="dxa"/>
              <w:left w:w="108" w:type="dxa"/>
              <w:bottom w:w="0" w:type="dxa"/>
              <w:right w:w="108" w:type="dxa"/>
            </w:tcMar>
          </w:tcPr>
          <w:p w14:paraId="782D052A" w14:textId="54DF9038" w:rsidR="00753148" w:rsidRDefault="00753148" w:rsidP="008B0EEC">
            <w:pPr>
              <w:pStyle w:val="4-Normal-PubChem"/>
            </w:pPr>
            <w:r>
              <w:t xml:space="preserve">France </w:t>
            </w:r>
            <w:proofErr w:type="spellStart"/>
            <w:r>
              <w:t>Vialas</w:t>
            </w:r>
            <w:proofErr w:type="spellEnd"/>
          </w:p>
        </w:tc>
        <w:tc>
          <w:tcPr>
            <w:tcW w:w="2982" w:type="dxa"/>
            <w:tcBorders>
              <w:top w:val="nil"/>
              <w:left w:val="nil"/>
              <w:bottom w:val="single" w:sz="8" w:space="0" w:color="D9D9D9"/>
              <w:right w:val="single" w:sz="8" w:space="0" w:color="D9D9D9"/>
            </w:tcBorders>
            <w:tcMar>
              <w:top w:w="0" w:type="dxa"/>
              <w:left w:w="108" w:type="dxa"/>
              <w:bottom w:w="0" w:type="dxa"/>
              <w:right w:w="108" w:type="dxa"/>
            </w:tcMar>
          </w:tcPr>
          <w:p w14:paraId="722C126B" w14:textId="1FACA8DC" w:rsidR="00753148" w:rsidRDefault="00753148" w:rsidP="008B0EEC">
            <w:pPr>
              <w:pStyle w:val="4-Normal-PubChem"/>
            </w:pPr>
            <w:r>
              <w:t>International Digital Director</w:t>
            </w:r>
          </w:p>
        </w:tc>
        <w:tc>
          <w:tcPr>
            <w:tcW w:w="3180" w:type="dxa"/>
            <w:tcBorders>
              <w:top w:val="nil"/>
              <w:left w:val="nil"/>
              <w:bottom w:val="single" w:sz="8" w:space="0" w:color="D9D9D9"/>
              <w:right w:val="single" w:sz="8" w:space="0" w:color="D9D9D9"/>
            </w:tcBorders>
            <w:tcMar>
              <w:top w:w="0" w:type="dxa"/>
              <w:left w:w="108" w:type="dxa"/>
              <w:bottom w:w="0" w:type="dxa"/>
              <w:right w:w="108" w:type="dxa"/>
            </w:tcMar>
          </w:tcPr>
          <w:p w14:paraId="1FCB7DF2" w14:textId="3DD6C4B5" w:rsidR="00753148" w:rsidRDefault="00753148" w:rsidP="008B0EEC">
            <w:pPr>
              <w:pStyle w:val="4-Normal-PubChem"/>
            </w:pPr>
            <w:r>
              <w:t>Garnier</w:t>
            </w:r>
          </w:p>
        </w:tc>
      </w:tr>
      <w:tr w:rsidR="00753148" w14:paraId="6BBA5FFC" w14:textId="77777777" w:rsidTr="003E1D39">
        <w:tc>
          <w:tcPr>
            <w:tcW w:w="3080" w:type="dxa"/>
            <w:tcBorders>
              <w:top w:val="nil"/>
              <w:left w:val="single" w:sz="8" w:space="0" w:color="D9D9D9"/>
              <w:bottom w:val="single" w:sz="8" w:space="0" w:color="D9D9D9"/>
              <w:right w:val="single" w:sz="8" w:space="0" w:color="D9D9D9"/>
            </w:tcBorders>
            <w:tcMar>
              <w:top w:w="0" w:type="dxa"/>
              <w:left w:w="108" w:type="dxa"/>
              <w:bottom w:w="0" w:type="dxa"/>
              <w:right w:w="108" w:type="dxa"/>
            </w:tcMar>
          </w:tcPr>
          <w:p w14:paraId="4AAC87A4" w14:textId="6F250040" w:rsidR="00753148" w:rsidRPr="008B0EEC" w:rsidRDefault="00753148" w:rsidP="008B0EEC">
            <w:pPr>
              <w:pStyle w:val="4-Normal-PubChem"/>
            </w:pPr>
            <w:r w:rsidRPr="00A76465">
              <w:t>Axel Perrot</w:t>
            </w:r>
          </w:p>
        </w:tc>
        <w:tc>
          <w:tcPr>
            <w:tcW w:w="2982" w:type="dxa"/>
            <w:tcBorders>
              <w:top w:val="nil"/>
              <w:left w:val="nil"/>
              <w:bottom w:val="single" w:sz="8" w:space="0" w:color="D9D9D9"/>
              <w:right w:val="single" w:sz="8" w:space="0" w:color="D9D9D9"/>
            </w:tcBorders>
            <w:tcMar>
              <w:top w:w="0" w:type="dxa"/>
              <w:left w:w="108" w:type="dxa"/>
              <w:bottom w:w="0" w:type="dxa"/>
              <w:right w:w="108" w:type="dxa"/>
            </w:tcMar>
          </w:tcPr>
          <w:p w14:paraId="57DC860E" w14:textId="79878697" w:rsidR="00753148" w:rsidRPr="008B0EEC" w:rsidRDefault="00753148" w:rsidP="008B0EEC">
            <w:pPr>
              <w:pStyle w:val="4-Normal-PubChem"/>
            </w:pPr>
            <w:r w:rsidRPr="00A76465">
              <w:t>International Digital Team</w:t>
            </w:r>
          </w:p>
        </w:tc>
        <w:tc>
          <w:tcPr>
            <w:tcW w:w="3180" w:type="dxa"/>
            <w:tcBorders>
              <w:top w:val="nil"/>
              <w:left w:val="nil"/>
              <w:bottom w:val="single" w:sz="8" w:space="0" w:color="D9D9D9"/>
              <w:right w:val="single" w:sz="8" w:space="0" w:color="D9D9D9"/>
            </w:tcBorders>
            <w:tcMar>
              <w:top w:w="0" w:type="dxa"/>
              <w:left w:w="108" w:type="dxa"/>
              <w:bottom w:w="0" w:type="dxa"/>
              <w:right w:w="108" w:type="dxa"/>
            </w:tcMar>
          </w:tcPr>
          <w:p w14:paraId="420F9B01" w14:textId="5F434BE9" w:rsidR="00753148" w:rsidRPr="008B0EEC" w:rsidRDefault="00753148" w:rsidP="008B0EEC">
            <w:pPr>
              <w:pStyle w:val="4-Normal-PubChem"/>
            </w:pPr>
            <w:r w:rsidRPr="00A76465">
              <w:t>Garnier</w:t>
            </w:r>
          </w:p>
        </w:tc>
      </w:tr>
      <w:tr w:rsidR="00753148" w14:paraId="7D910726" w14:textId="77777777" w:rsidTr="00753148">
        <w:trPr>
          <w:trHeight w:val="54"/>
        </w:trPr>
        <w:tc>
          <w:tcPr>
            <w:tcW w:w="3080" w:type="dxa"/>
            <w:tcBorders>
              <w:top w:val="nil"/>
              <w:left w:val="single" w:sz="8" w:space="0" w:color="D9D9D9"/>
              <w:bottom w:val="single" w:sz="8" w:space="0" w:color="D9D9D9"/>
              <w:right w:val="single" w:sz="8" w:space="0" w:color="D9D9D9"/>
            </w:tcBorders>
            <w:tcMar>
              <w:top w:w="0" w:type="dxa"/>
              <w:left w:w="108" w:type="dxa"/>
              <w:bottom w:w="0" w:type="dxa"/>
              <w:right w:w="108" w:type="dxa"/>
            </w:tcMar>
          </w:tcPr>
          <w:p w14:paraId="546CA398" w14:textId="33C409A1" w:rsidR="00753148" w:rsidRPr="008B0EEC" w:rsidRDefault="00753148" w:rsidP="008B0EEC">
            <w:pPr>
              <w:pStyle w:val="4-Normal-PubChem"/>
            </w:pPr>
            <w:r w:rsidRPr="00A76465">
              <w:t xml:space="preserve">Dominique </w:t>
            </w:r>
            <w:proofErr w:type="spellStart"/>
            <w:r w:rsidRPr="00A76465">
              <w:t>Burgaud</w:t>
            </w:r>
            <w:proofErr w:type="spellEnd"/>
            <w:r w:rsidRPr="00A76465">
              <w:t xml:space="preserve"> </w:t>
            </w:r>
          </w:p>
        </w:tc>
        <w:tc>
          <w:tcPr>
            <w:tcW w:w="2982" w:type="dxa"/>
            <w:tcBorders>
              <w:top w:val="nil"/>
              <w:left w:val="nil"/>
              <w:bottom w:val="single" w:sz="8" w:space="0" w:color="D9D9D9"/>
              <w:right w:val="single" w:sz="8" w:space="0" w:color="D9D9D9"/>
            </w:tcBorders>
            <w:tcMar>
              <w:top w:w="0" w:type="dxa"/>
              <w:left w:w="108" w:type="dxa"/>
              <w:bottom w:w="0" w:type="dxa"/>
              <w:right w:w="108" w:type="dxa"/>
            </w:tcMar>
          </w:tcPr>
          <w:p w14:paraId="66CCD5A8" w14:textId="02B2331E" w:rsidR="00753148" w:rsidRPr="008B0EEC" w:rsidRDefault="00753148" w:rsidP="008B0EEC">
            <w:pPr>
              <w:pStyle w:val="4-Normal-PubChem"/>
            </w:pPr>
            <w:r w:rsidRPr="00A76465">
              <w:t>System Application Manager</w:t>
            </w:r>
          </w:p>
        </w:tc>
        <w:tc>
          <w:tcPr>
            <w:tcW w:w="3180" w:type="dxa"/>
            <w:tcBorders>
              <w:top w:val="nil"/>
              <w:left w:val="nil"/>
              <w:bottom w:val="single" w:sz="8" w:space="0" w:color="D9D9D9"/>
              <w:right w:val="single" w:sz="8" w:space="0" w:color="D9D9D9"/>
            </w:tcBorders>
            <w:tcMar>
              <w:top w:w="0" w:type="dxa"/>
              <w:left w:w="108" w:type="dxa"/>
              <w:bottom w:w="0" w:type="dxa"/>
              <w:right w:w="108" w:type="dxa"/>
            </w:tcMar>
          </w:tcPr>
          <w:p w14:paraId="5B2D8D42" w14:textId="095FC045" w:rsidR="00753148" w:rsidRPr="008B0EEC" w:rsidRDefault="00753148" w:rsidP="008B0EEC">
            <w:pPr>
              <w:pStyle w:val="4-Normal-PubChem"/>
            </w:pPr>
            <w:r w:rsidRPr="00A76465">
              <w:t>Garnier</w:t>
            </w:r>
          </w:p>
        </w:tc>
      </w:tr>
      <w:tr w:rsidR="00753148" w14:paraId="14ACC1CA" w14:textId="77777777" w:rsidTr="00753148">
        <w:trPr>
          <w:trHeight w:val="54"/>
        </w:trPr>
        <w:tc>
          <w:tcPr>
            <w:tcW w:w="3080" w:type="dxa"/>
            <w:tcBorders>
              <w:top w:val="nil"/>
              <w:left w:val="single" w:sz="8" w:space="0" w:color="D9D9D9"/>
              <w:bottom w:val="single" w:sz="8" w:space="0" w:color="D9D9D9"/>
              <w:right w:val="single" w:sz="8" w:space="0" w:color="D9D9D9"/>
            </w:tcBorders>
            <w:tcMar>
              <w:top w:w="0" w:type="dxa"/>
              <w:left w:w="108" w:type="dxa"/>
              <w:bottom w:w="0" w:type="dxa"/>
              <w:right w:w="108" w:type="dxa"/>
            </w:tcMar>
          </w:tcPr>
          <w:p w14:paraId="5314569F" w14:textId="395FDDA7" w:rsidR="00753148" w:rsidRPr="008B0EEC" w:rsidRDefault="00753148" w:rsidP="008B0EEC">
            <w:pPr>
              <w:pStyle w:val="4-Normal-PubChem"/>
            </w:pPr>
            <w:r w:rsidRPr="00A76465">
              <w:t>Gardy Eugene</w:t>
            </w:r>
          </w:p>
        </w:tc>
        <w:tc>
          <w:tcPr>
            <w:tcW w:w="2982" w:type="dxa"/>
            <w:tcBorders>
              <w:top w:val="nil"/>
              <w:left w:val="nil"/>
              <w:bottom w:val="single" w:sz="8" w:space="0" w:color="D9D9D9"/>
              <w:right w:val="single" w:sz="8" w:space="0" w:color="D9D9D9"/>
            </w:tcBorders>
            <w:tcMar>
              <w:top w:w="0" w:type="dxa"/>
              <w:left w:w="108" w:type="dxa"/>
              <w:bottom w:w="0" w:type="dxa"/>
              <w:right w:w="108" w:type="dxa"/>
            </w:tcMar>
          </w:tcPr>
          <w:p w14:paraId="4E4BE6CE" w14:textId="2DC71E2F" w:rsidR="00753148" w:rsidRPr="008B0EEC" w:rsidRDefault="00753148" w:rsidP="008B0EEC">
            <w:pPr>
              <w:pStyle w:val="4-Normal-PubChem"/>
            </w:pPr>
            <w:r w:rsidRPr="00A76465">
              <w:t>Project Manager</w:t>
            </w:r>
          </w:p>
        </w:tc>
        <w:tc>
          <w:tcPr>
            <w:tcW w:w="3180" w:type="dxa"/>
            <w:tcBorders>
              <w:top w:val="nil"/>
              <w:left w:val="nil"/>
              <w:bottom w:val="single" w:sz="8" w:space="0" w:color="D9D9D9"/>
              <w:right w:val="single" w:sz="8" w:space="0" w:color="D9D9D9"/>
            </w:tcBorders>
            <w:tcMar>
              <w:top w:w="0" w:type="dxa"/>
              <w:left w:w="108" w:type="dxa"/>
              <w:bottom w:w="0" w:type="dxa"/>
              <w:right w:w="108" w:type="dxa"/>
            </w:tcMar>
          </w:tcPr>
          <w:p w14:paraId="50E24CE5" w14:textId="4ADDC96A" w:rsidR="00753148" w:rsidRPr="008B0EEC" w:rsidRDefault="00753148" w:rsidP="008B0EEC">
            <w:pPr>
              <w:pStyle w:val="4-Normal-PubChem"/>
            </w:pPr>
            <w:r w:rsidRPr="00A76465">
              <w:t>Marcel</w:t>
            </w:r>
          </w:p>
        </w:tc>
      </w:tr>
      <w:tr w:rsidR="00753148" w14:paraId="5A7C2066" w14:textId="77777777" w:rsidTr="00753148">
        <w:trPr>
          <w:trHeight w:val="54"/>
        </w:trPr>
        <w:tc>
          <w:tcPr>
            <w:tcW w:w="3080" w:type="dxa"/>
            <w:tcBorders>
              <w:top w:val="nil"/>
              <w:left w:val="single" w:sz="8" w:space="0" w:color="D9D9D9"/>
              <w:bottom w:val="single" w:sz="8" w:space="0" w:color="D9D9D9"/>
              <w:right w:val="single" w:sz="8" w:space="0" w:color="D9D9D9"/>
            </w:tcBorders>
            <w:tcMar>
              <w:top w:w="0" w:type="dxa"/>
              <w:left w:w="108" w:type="dxa"/>
              <w:bottom w:w="0" w:type="dxa"/>
              <w:right w:w="108" w:type="dxa"/>
            </w:tcMar>
          </w:tcPr>
          <w:p w14:paraId="429318A2" w14:textId="3984C744" w:rsidR="00753148" w:rsidRPr="008B0EEC" w:rsidRDefault="00753148" w:rsidP="008B0EEC">
            <w:pPr>
              <w:pStyle w:val="4-Normal-PubChem"/>
            </w:pPr>
            <w:r w:rsidRPr="00A76465">
              <w:t>Agnes Colas</w:t>
            </w:r>
          </w:p>
        </w:tc>
        <w:tc>
          <w:tcPr>
            <w:tcW w:w="2982" w:type="dxa"/>
            <w:tcBorders>
              <w:top w:val="nil"/>
              <w:left w:val="nil"/>
              <w:bottom w:val="single" w:sz="8" w:space="0" w:color="D9D9D9"/>
              <w:right w:val="single" w:sz="8" w:space="0" w:color="D9D9D9"/>
            </w:tcBorders>
            <w:tcMar>
              <w:top w:w="0" w:type="dxa"/>
              <w:left w:w="108" w:type="dxa"/>
              <w:bottom w:w="0" w:type="dxa"/>
              <w:right w:w="108" w:type="dxa"/>
            </w:tcMar>
          </w:tcPr>
          <w:p w14:paraId="2024C5D0" w14:textId="35DD5ACA" w:rsidR="00753148" w:rsidRPr="008B0EEC" w:rsidRDefault="00753148" w:rsidP="008B0EEC">
            <w:pPr>
              <w:pStyle w:val="4-Normal-PubChem"/>
            </w:pPr>
            <w:r w:rsidRPr="00A76465">
              <w:t>Senior Project Manager</w:t>
            </w:r>
          </w:p>
        </w:tc>
        <w:tc>
          <w:tcPr>
            <w:tcW w:w="3180" w:type="dxa"/>
            <w:tcBorders>
              <w:top w:val="nil"/>
              <w:left w:val="nil"/>
              <w:bottom w:val="single" w:sz="8" w:space="0" w:color="D9D9D9"/>
              <w:right w:val="single" w:sz="8" w:space="0" w:color="D9D9D9"/>
            </w:tcBorders>
            <w:tcMar>
              <w:top w:w="0" w:type="dxa"/>
              <w:left w:w="108" w:type="dxa"/>
              <w:bottom w:w="0" w:type="dxa"/>
              <w:right w:w="108" w:type="dxa"/>
            </w:tcMar>
          </w:tcPr>
          <w:p w14:paraId="3DC57090" w14:textId="07F0BE1E" w:rsidR="00753148" w:rsidRPr="008B0EEC" w:rsidRDefault="00753148" w:rsidP="008B0EEC">
            <w:pPr>
              <w:pStyle w:val="4-Normal-PubChem"/>
            </w:pPr>
            <w:r w:rsidRPr="00A76465">
              <w:t>Marcel</w:t>
            </w:r>
          </w:p>
        </w:tc>
      </w:tr>
      <w:tr w:rsidR="00753148" w14:paraId="76934CC4" w14:textId="77777777" w:rsidTr="003E1D39">
        <w:tc>
          <w:tcPr>
            <w:tcW w:w="3080" w:type="dxa"/>
            <w:tcBorders>
              <w:top w:val="nil"/>
              <w:left w:val="single" w:sz="8" w:space="0" w:color="D9D9D9"/>
              <w:bottom w:val="single" w:sz="8" w:space="0" w:color="D9D9D9"/>
              <w:right w:val="single" w:sz="8" w:space="0" w:color="D9D9D9"/>
            </w:tcBorders>
            <w:tcMar>
              <w:top w:w="0" w:type="dxa"/>
              <w:left w:w="108" w:type="dxa"/>
              <w:bottom w:w="0" w:type="dxa"/>
              <w:right w:w="108" w:type="dxa"/>
            </w:tcMar>
          </w:tcPr>
          <w:p w14:paraId="3FCC2568" w14:textId="39BA4A5C" w:rsidR="00753148" w:rsidRPr="008B0EEC" w:rsidRDefault="00753148" w:rsidP="008B0EEC">
            <w:pPr>
              <w:pStyle w:val="4-Normal-PubChem"/>
            </w:pPr>
            <w:r w:rsidRPr="00A76465">
              <w:t>Juliette Darbois</w:t>
            </w:r>
          </w:p>
        </w:tc>
        <w:tc>
          <w:tcPr>
            <w:tcW w:w="2982" w:type="dxa"/>
            <w:tcBorders>
              <w:top w:val="nil"/>
              <w:left w:val="nil"/>
              <w:bottom w:val="single" w:sz="8" w:space="0" w:color="D9D9D9"/>
              <w:right w:val="single" w:sz="8" w:space="0" w:color="D9D9D9"/>
            </w:tcBorders>
            <w:tcMar>
              <w:top w:w="0" w:type="dxa"/>
              <w:left w:w="108" w:type="dxa"/>
              <w:bottom w:w="0" w:type="dxa"/>
              <w:right w:w="108" w:type="dxa"/>
            </w:tcMar>
          </w:tcPr>
          <w:p w14:paraId="15C3D024" w14:textId="3AC36D82" w:rsidR="00753148" w:rsidRPr="008B0EEC" w:rsidRDefault="00753148" w:rsidP="008B0EEC">
            <w:pPr>
              <w:pStyle w:val="4-Normal-PubChem"/>
            </w:pPr>
            <w:r w:rsidRPr="00A76465">
              <w:t>Account Director</w:t>
            </w:r>
          </w:p>
        </w:tc>
        <w:tc>
          <w:tcPr>
            <w:tcW w:w="3180" w:type="dxa"/>
            <w:tcBorders>
              <w:top w:val="nil"/>
              <w:left w:val="nil"/>
              <w:bottom w:val="single" w:sz="8" w:space="0" w:color="D9D9D9"/>
              <w:right w:val="single" w:sz="8" w:space="0" w:color="D9D9D9"/>
            </w:tcBorders>
            <w:tcMar>
              <w:top w:w="0" w:type="dxa"/>
              <w:left w:w="108" w:type="dxa"/>
              <w:bottom w:w="0" w:type="dxa"/>
              <w:right w:w="108" w:type="dxa"/>
            </w:tcMar>
          </w:tcPr>
          <w:p w14:paraId="1414A1E3" w14:textId="764CF601" w:rsidR="00753148" w:rsidRPr="008B0EEC" w:rsidRDefault="00753148" w:rsidP="008B0EEC">
            <w:pPr>
              <w:pStyle w:val="4-Normal-PubChem"/>
            </w:pPr>
            <w:r w:rsidRPr="00A76465">
              <w:t>Marcel</w:t>
            </w:r>
          </w:p>
        </w:tc>
      </w:tr>
    </w:tbl>
    <w:p w14:paraId="2A914589" w14:textId="77777777" w:rsidR="00236930" w:rsidRDefault="00236930">
      <w:pPr>
        <w:rPr>
          <w:rFonts w:ascii="Arial" w:hAnsi="Arial" w:cs="Arial"/>
          <w:b/>
        </w:rPr>
      </w:pPr>
    </w:p>
    <w:p w14:paraId="222554A4" w14:textId="77777777" w:rsidR="008270C7" w:rsidRDefault="008270C7">
      <w:pPr>
        <w:rPr>
          <w:rFonts w:ascii="Arial" w:hAnsi="Arial" w:cs="Arial"/>
          <w:sz w:val="20"/>
          <w:szCs w:val="20"/>
        </w:rPr>
      </w:pPr>
      <w:r>
        <w:br w:type="page"/>
      </w:r>
    </w:p>
    <w:p w14:paraId="0D2CD014" w14:textId="14437D92" w:rsidR="009A1CB4" w:rsidRDefault="009A1CB4" w:rsidP="00987E32">
      <w:pPr>
        <w:pStyle w:val="1-Head-PubChem"/>
        <w:numPr>
          <w:ilvl w:val="0"/>
          <w:numId w:val="39"/>
        </w:numPr>
      </w:pPr>
      <w:bookmarkStart w:id="4" w:name="_Toc398226729"/>
      <w:r>
        <w:lastRenderedPageBreak/>
        <w:t>Introduction</w:t>
      </w:r>
      <w:bookmarkEnd w:id="4"/>
    </w:p>
    <w:p w14:paraId="61C9078A" w14:textId="2087E5DD" w:rsidR="009A1CB4" w:rsidRDefault="00411E5E" w:rsidP="009A1CB4">
      <w:pPr>
        <w:pStyle w:val="4-Normal-PubChem"/>
      </w:pPr>
      <w:r w:rsidRPr="00411E5E">
        <w:t xml:space="preserve">The master Garnier </w:t>
      </w:r>
      <w:proofErr w:type="spellStart"/>
      <w:r w:rsidRPr="00411E5E">
        <w:t>TakeCare</w:t>
      </w:r>
      <w:proofErr w:type="spellEnd"/>
      <w:r w:rsidRPr="00411E5E">
        <w:t xml:space="preserve"> Website was launc</w:t>
      </w:r>
      <w:r>
        <w:t>hed at the beginning of 2014.  L</w:t>
      </w:r>
      <w:r w:rsidRPr="00411E5E">
        <w:t>ocal markets have been preparing their localised versions of the site, with UK being first to go-live in March.</w:t>
      </w:r>
    </w:p>
    <w:p w14:paraId="188A0457" w14:textId="77777777" w:rsidR="00411E5E" w:rsidRDefault="00411E5E" w:rsidP="009A1CB4">
      <w:pPr>
        <w:pStyle w:val="4-Normal-PubChem"/>
      </w:pPr>
    </w:p>
    <w:p w14:paraId="601E8DC0" w14:textId="68226DA5" w:rsidR="00152D09" w:rsidRDefault="00411E5E" w:rsidP="009A1CB4">
      <w:pPr>
        <w:pStyle w:val="4-Normal-PubChem"/>
      </w:pPr>
      <w:r>
        <w:t xml:space="preserve">An evolution has been requested to update the </w:t>
      </w:r>
      <w:r w:rsidRPr="00411E5E">
        <w:t xml:space="preserve">Garnier </w:t>
      </w:r>
      <w:proofErr w:type="spellStart"/>
      <w:r w:rsidRPr="00411E5E">
        <w:t>TakeCare</w:t>
      </w:r>
      <w:proofErr w:type="spellEnd"/>
      <w:r w:rsidRPr="00411E5E">
        <w:t xml:space="preserve"> Website</w:t>
      </w:r>
      <w:r>
        <w:t xml:space="preserve"> to allow localisation for Arabic content for the </w:t>
      </w:r>
      <w:r w:rsidRPr="00411E5E">
        <w:t xml:space="preserve">Middle East and North Africa </w:t>
      </w:r>
      <w:r w:rsidR="00152D09">
        <w:t xml:space="preserve">(MENA) </w:t>
      </w:r>
      <w:r>
        <w:t>countries.</w:t>
      </w:r>
      <w:r w:rsidR="00152D09">
        <w:t xml:space="preserve">  </w:t>
      </w:r>
    </w:p>
    <w:p w14:paraId="29AC5F37" w14:textId="77777777" w:rsidR="00D54D14" w:rsidRDefault="00D54D14" w:rsidP="009A1CB4">
      <w:pPr>
        <w:pStyle w:val="4-Normal-PubChem"/>
      </w:pPr>
    </w:p>
    <w:p w14:paraId="3D739B9B" w14:textId="77777777" w:rsidR="004D686F" w:rsidRDefault="00D54D14" w:rsidP="009A1CB4">
      <w:pPr>
        <w:pStyle w:val="4-Normal-PubChem"/>
      </w:pPr>
      <w:r>
        <w:t>The requirements have been passed on by Marcel.  For this evolution, rather than changing the web design specifically for right to left (RTL) languages, it is being requested that generally text is righ</w:t>
      </w:r>
      <w:r w:rsidR="00FB3164">
        <w:t>t aligned and</w:t>
      </w:r>
      <w:r>
        <w:t xml:space="preserve"> text entry works RTL</w:t>
      </w:r>
      <w:r w:rsidR="00FB3164">
        <w:t xml:space="preserve">.  </w:t>
      </w:r>
    </w:p>
    <w:p w14:paraId="10E09467" w14:textId="77777777" w:rsidR="004D686F" w:rsidRDefault="004D686F" w:rsidP="009A1CB4">
      <w:pPr>
        <w:pStyle w:val="4-Normal-PubChem"/>
      </w:pPr>
    </w:p>
    <w:p w14:paraId="54CD8FA7" w14:textId="6FF2AE54" w:rsidR="00D54D14" w:rsidRPr="004D686F" w:rsidRDefault="004D686F" w:rsidP="009A1CB4">
      <w:pPr>
        <w:pStyle w:val="4-Normal-PubChem"/>
        <w:rPr>
          <w:b/>
        </w:rPr>
      </w:pPr>
      <w:r w:rsidRPr="004D686F">
        <w:rPr>
          <w:b/>
        </w:rPr>
        <w:t>Due to time and budget constraints there is</w:t>
      </w:r>
      <w:r w:rsidR="00FB3164" w:rsidRPr="004D686F">
        <w:rPr>
          <w:b/>
        </w:rPr>
        <w:t xml:space="preserve"> </w:t>
      </w:r>
      <w:r w:rsidR="00B9461C">
        <w:rPr>
          <w:b/>
        </w:rPr>
        <w:t>NO</w:t>
      </w:r>
      <w:r w:rsidR="00FB3164" w:rsidRPr="004D686F">
        <w:rPr>
          <w:b/>
        </w:rPr>
        <w:t xml:space="preserve"> request to change the structure and placement of items on pages.  For example, the RTL design will not mean the site logo appears on the right, and the </w:t>
      </w:r>
      <w:r w:rsidRPr="004D686F">
        <w:rPr>
          <w:b/>
        </w:rPr>
        <w:t xml:space="preserve">search bar appears on the left, </w:t>
      </w:r>
      <w:r w:rsidR="00B9461C">
        <w:rPr>
          <w:b/>
        </w:rPr>
        <w:t xml:space="preserve">therefore this implementation will not provide a true </w:t>
      </w:r>
      <w:r w:rsidRPr="004D686F">
        <w:rPr>
          <w:b/>
        </w:rPr>
        <w:t>RTL design.</w:t>
      </w:r>
    </w:p>
    <w:p w14:paraId="7D5917CF" w14:textId="77777777" w:rsidR="00411E5E" w:rsidRDefault="00411E5E" w:rsidP="009A1CB4">
      <w:pPr>
        <w:pStyle w:val="4-Normal-PubChem"/>
      </w:pPr>
    </w:p>
    <w:p w14:paraId="78332075" w14:textId="4C16BF15" w:rsidR="009A1CB4" w:rsidRDefault="00411E5E" w:rsidP="009A1CB4">
      <w:pPr>
        <w:pStyle w:val="4-Normal-PubChem"/>
      </w:pPr>
      <w:r>
        <w:t xml:space="preserve">This document will detail the requirements </w:t>
      </w:r>
      <w:r w:rsidR="00D54D14">
        <w:t>requested,</w:t>
      </w:r>
      <w:r w:rsidR="009A1CB4">
        <w:t xml:space="preserve"> </w:t>
      </w:r>
      <w:r>
        <w:t>which</w:t>
      </w:r>
      <w:r w:rsidR="009A1CB4">
        <w:t xml:space="preserve"> will be delivered and tested against.  It is important that all scenarios</w:t>
      </w:r>
      <w:r w:rsidR="00B9461C">
        <w:t xml:space="preserve"> and requirements</w:t>
      </w:r>
      <w:r w:rsidR="009A1CB4">
        <w:t xml:space="preserve"> for delivery are detailed in this document, </w:t>
      </w:r>
      <w:r>
        <w:t xml:space="preserve">as </w:t>
      </w:r>
      <w:r w:rsidR="009A1CB4">
        <w:t xml:space="preserve">this is the basis of build, testing and </w:t>
      </w:r>
      <w:r>
        <w:t xml:space="preserve">project completion </w:t>
      </w:r>
      <w:r w:rsidR="009A1CB4">
        <w:t>sign off.</w:t>
      </w:r>
    </w:p>
    <w:p w14:paraId="6C2531F1" w14:textId="77777777" w:rsidR="00D54D14" w:rsidRDefault="00D54D14" w:rsidP="009A1CB4">
      <w:pPr>
        <w:pStyle w:val="4-Normal-PubChem"/>
      </w:pPr>
    </w:p>
    <w:p w14:paraId="49FC8AA8" w14:textId="1A28081C" w:rsidR="00B70492" w:rsidRDefault="00B70492" w:rsidP="009A1CB4">
      <w:pPr>
        <w:pStyle w:val="4-Normal-PubChem"/>
      </w:pPr>
      <w:r w:rsidRPr="00B70492">
        <w:rPr>
          <w:highlight w:val="yellow"/>
        </w:rPr>
        <w:t>Please note that requir</w:t>
      </w:r>
      <w:r w:rsidR="00B9461C">
        <w:rPr>
          <w:highlight w:val="yellow"/>
        </w:rPr>
        <w:t>ements highlighted in yellow, w</w:t>
      </w:r>
      <w:r w:rsidRPr="00B70492">
        <w:rPr>
          <w:highlight w:val="yellow"/>
        </w:rPr>
        <w:t>ere not</w:t>
      </w:r>
      <w:r w:rsidR="00B9461C">
        <w:rPr>
          <w:highlight w:val="yellow"/>
        </w:rPr>
        <w:t xml:space="preserve"> contained</w:t>
      </w:r>
      <w:r w:rsidRPr="00B70492">
        <w:rPr>
          <w:highlight w:val="yellow"/>
        </w:rPr>
        <w:t xml:space="preserve"> within the </w:t>
      </w:r>
      <w:r w:rsidR="00B9461C">
        <w:rPr>
          <w:highlight w:val="yellow"/>
        </w:rPr>
        <w:t>original requirements document provided by Marcel (dated 11</w:t>
      </w:r>
      <w:r w:rsidR="00B9461C" w:rsidRPr="00B9461C">
        <w:rPr>
          <w:highlight w:val="yellow"/>
          <w:vertAlign w:val="superscript"/>
        </w:rPr>
        <w:t>th</w:t>
      </w:r>
      <w:r w:rsidR="00B9461C">
        <w:rPr>
          <w:highlight w:val="yellow"/>
        </w:rPr>
        <w:t xml:space="preserve"> August 2014)  These requirements have been high-lighted to allow the project manager and stakeholders manage expectations, timings and costs. </w:t>
      </w:r>
    </w:p>
    <w:p w14:paraId="79D98421" w14:textId="77777777" w:rsidR="00B9461C" w:rsidRDefault="00B9461C" w:rsidP="009A1CB4">
      <w:pPr>
        <w:pStyle w:val="4-Normal-PubChem"/>
      </w:pPr>
    </w:p>
    <w:p w14:paraId="28AEDE8D" w14:textId="2A9D255F" w:rsidR="00B9461C" w:rsidRDefault="00B9461C" w:rsidP="009A1CB4">
      <w:pPr>
        <w:pStyle w:val="4-Normal-PubChem"/>
      </w:pPr>
      <w:r>
        <w:t>Images have been marked up using 3 types of markers:</w:t>
      </w:r>
    </w:p>
    <w:p w14:paraId="7833CF6A" w14:textId="77777777" w:rsidR="00185ECC" w:rsidRDefault="00185ECC" w:rsidP="009A1CB4">
      <w:pPr>
        <w:pStyle w:val="4-Normal-PubChem"/>
      </w:pPr>
    </w:p>
    <w:p w14:paraId="579C84BD" w14:textId="4A5E8DC8" w:rsidR="00B9461C" w:rsidRDefault="00B9461C" w:rsidP="00B9461C">
      <w:pPr>
        <w:pStyle w:val="4-Normal-PubChem"/>
        <w:jc w:val="center"/>
      </w:pPr>
      <w:r>
        <w:object w:dxaOrig="5808" w:dyaOrig="3704" w14:anchorId="24D63F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185.25pt" o:ole="">
            <v:imagedata r:id="rId10" o:title=""/>
          </v:shape>
          <o:OLEObject Type="Embed" ProgID="Visio.Drawing.11" ShapeID="_x0000_i1025" DrawAspect="Content" ObjectID="_1472365964" r:id="rId11"/>
        </w:object>
      </w:r>
    </w:p>
    <w:p w14:paraId="4F651C48" w14:textId="77777777" w:rsidR="00185ECC" w:rsidRDefault="00185ECC">
      <w:pPr>
        <w:rPr>
          <w:rFonts w:ascii="Helvetica" w:eastAsia="Times New Roman" w:hAnsi="Helvetica" w:cs="Times New Roman"/>
          <w:b/>
          <w:bCs/>
          <w:color w:val="E36C0A" w:themeColor="accent6" w:themeShade="BF"/>
        </w:rPr>
      </w:pPr>
      <w:r>
        <w:br w:type="page"/>
      </w:r>
    </w:p>
    <w:p w14:paraId="3356CCD5" w14:textId="76A913AF" w:rsidR="00E4283F" w:rsidRDefault="00411E5E" w:rsidP="00987E32">
      <w:pPr>
        <w:pStyle w:val="1-Head-PubChem"/>
        <w:numPr>
          <w:ilvl w:val="0"/>
          <w:numId w:val="39"/>
        </w:numPr>
      </w:pPr>
      <w:bookmarkStart w:id="5" w:name="_Toc398226730"/>
      <w:r>
        <w:lastRenderedPageBreak/>
        <w:t>Scope</w:t>
      </w:r>
      <w:bookmarkEnd w:id="5"/>
    </w:p>
    <w:p w14:paraId="5B4C999B" w14:textId="7E0956EB" w:rsidR="00411E5E" w:rsidRDefault="00165E9D" w:rsidP="00185ECC">
      <w:pPr>
        <w:pStyle w:val="2-Head-PubChem"/>
      </w:pPr>
      <w:bookmarkStart w:id="6" w:name="_Toc398226731"/>
      <w:r>
        <w:t xml:space="preserve">High Level </w:t>
      </w:r>
      <w:r w:rsidR="00411E5E" w:rsidRPr="00185ECC">
        <w:t>Requirements</w:t>
      </w:r>
      <w:bookmarkEnd w:id="6"/>
    </w:p>
    <w:p w14:paraId="23FCD0E3" w14:textId="7188BD8D" w:rsidR="0046398C" w:rsidRDefault="00411E5E" w:rsidP="0046398C">
      <w:pPr>
        <w:pStyle w:val="4-Normal-PubChem"/>
      </w:pPr>
      <w:r>
        <w:t>T</w:t>
      </w:r>
      <w:r w:rsidR="00FB5FFE">
        <w:t xml:space="preserve">he following </w:t>
      </w:r>
      <w:r w:rsidR="00165E9D">
        <w:t xml:space="preserve">high level </w:t>
      </w:r>
      <w:r w:rsidR="00FB5FFE">
        <w:t>requirements are in scope:</w:t>
      </w:r>
    </w:p>
    <w:p w14:paraId="3D9A8FB3" w14:textId="32B7F319" w:rsidR="00152D09" w:rsidRDefault="00152D09" w:rsidP="00871003">
      <w:pPr>
        <w:pStyle w:val="4-Normal-PubChem"/>
        <w:numPr>
          <w:ilvl w:val="0"/>
          <w:numId w:val="5"/>
        </w:numPr>
      </w:pPr>
      <w:r>
        <w:t>An updated design:</w:t>
      </w:r>
    </w:p>
    <w:p w14:paraId="14161ECF" w14:textId="7EE53AAB" w:rsidR="00152D09" w:rsidRDefault="00152D09" w:rsidP="00871003">
      <w:pPr>
        <w:pStyle w:val="4-Normal-PubChem"/>
        <w:numPr>
          <w:ilvl w:val="1"/>
          <w:numId w:val="5"/>
        </w:numPr>
      </w:pPr>
      <w:r>
        <w:t xml:space="preserve">that </w:t>
      </w:r>
      <w:r w:rsidR="00E221C3">
        <w:t>displays</w:t>
      </w:r>
      <w:r>
        <w:t xml:space="preserve"> right to left (RTL) text content on all pages </w:t>
      </w:r>
      <w:r w:rsidR="00E221C3">
        <w:t xml:space="preserve">and within the mega menu </w:t>
      </w:r>
      <w:r>
        <w:t>of the Garnier Take Care website</w:t>
      </w:r>
    </w:p>
    <w:p w14:paraId="00ACB9B7" w14:textId="407F5DD7" w:rsidR="00152D09" w:rsidRDefault="00152D09" w:rsidP="00871003">
      <w:pPr>
        <w:pStyle w:val="4-Normal-PubChem"/>
        <w:numPr>
          <w:ilvl w:val="1"/>
          <w:numId w:val="5"/>
        </w:numPr>
      </w:pPr>
      <w:r>
        <w:t>this includes the desktop/tablet version of the site</w:t>
      </w:r>
    </w:p>
    <w:p w14:paraId="18E94FEF" w14:textId="686FDCDE" w:rsidR="00152D09" w:rsidRDefault="00152D09" w:rsidP="00871003">
      <w:pPr>
        <w:pStyle w:val="4-Normal-PubChem"/>
        <w:numPr>
          <w:ilvl w:val="1"/>
          <w:numId w:val="5"/>
        </w:numPr>
      </w:pPr>
      <w:r>
        <w:t>this includes mobile version of the site</w:t>
      </w:r>
    </w:p>
    <w:p w14:paraId="5730383A" w14:textId="22005C54" w:rsidR="00B74B94" w:rsidRDefault="00BC037B" w:rsidP="00871003">
      <w:pPr>
        <w:pStyle w:val="4-Normal-PubChem"/>
        <w:numPr>
          <w:ilvl w:val="1"/>
          <w:numId w:val="5"/>
        </w:numPr>
      </w:pPr>
      <w:r>
        <w:t>where the text entry in all text fields is RTL</w:t>
      </w:r>
    </w:p>
    <w:p w14:paraId="5E91FCD8" w14:textId="6923CC14" w:rsidR="00152D09" w:rsidRDefault="00152D09" w:rsidP="00871003">
      <w:pPr>
        <w:pStyle w:val="4-Normal-PubChem"/>
        <w:numPr>
          <w:ilvl w:val="0"/>
          <w:numId w:val="5"/>
        </w:numPr>
      </w:pPr>
      <w:r>
        <w:t>The ability to specify which design a local market should use, either the existing western design (left to right) or the new eastern design (right to left)</w:t>
      </w:r>
    </w:p>
    <w:p w14:paraId="34E64F36" w14:textId="018D4B93" w:rsidR="00E4283F" w:rsidRDefault="00E4283F" w:rsidP="003D3D07">
      <w:pPr>
        <w:pStyle w:val="4-Normal-PubChem"/>
      </w:pPr>
    </w:p>
    <w:p w14:paraId="02798DAF" w14:textId="0B2C9A94" w:rsidR="00685135" w:rsidRPr="00185ECC" w:rsidRDefault="00FB5FFE" w:rsidP="00185ECC">
      <w:pPr>
        <w:pStyle w:val="2-Head-PubChem"/>
      </w:pPr>
      <w:bookmarkStart w:id="7" w:name="_Toc398226732"/>
      <w:r w:rsidRPr="00185ECC">
        <w:t>Out of Scope</w:t>
      </w:r>
      <w:bookmarkEnd w:id="7"/>
    </w:p>
    <w:p w14:paraId="0C3D157F" w14:textId="3CC074F0" w:rsidR="00685135" w:rsidRDefault="00152D09" w:rsidP="00152D09">
      <w:pPr>
        <w:pStyle w:val="4-Normal-PubChem"/>
      </w:pPr>
      <w:r>
        <w:t>The following it o</w:t>
      </w:r>
      <w:r w:rsidR="00B9461C">
        <w:t>ut of scope from this evolution</w:t>
      </w:r>
      <w:r w:rsidR="00185ECC">
        <w:t xml:space="preserve"> due to request:</w:t>
      </w:r>
    </w:p>
    <w:p w14:paraId="75DF5920" w14:textId="02B02351" w:rsidR="00152D09" w:rsidRDefault="00152D09" w:rsidP="00871003">
      <w:pPr>
        <w:pStyle w:val="4-Normal-PubChem"/>
        <w:numPr>
          <w:ilvl w:val="0"/>
          <w:numId w:val="6"/>
        </w:numPr>
      </w:pPr>
      <w:r>
        <w:t>Changes to the existing Sitecore page templates – content to be populated using existing methods</w:t>
      </w:r>
    </w:p>
    <w:p w14:paraId="29E35C69" w14:textId="77777777" w:rsidR="003C03F7" w:rsidRDefault="003C03F7" w:rsidP="00871003">
      <w:pPr>
        <w:pStyle w:val="4-Normal-PubChem"/>
        <w:numPr>
          <w:ilvl w:val="0"/>
          <w:numId w:val="6"/>
        </w:numPr>
      </w:pPr>
      <w:r>
        <w:t>Changes to the existing publishing / workflow processes</w:t>
      </w:r>
    </w:p>
    <w:p w14:paraId="5CB1E757" w14:textId="746E4E13" w:rsidR="0028490B" w:rsidRDefault="0028490B" w:rsidP="00871003">
      <w:pPr>
        <w:pStyle w:val="4-Normal-PubChem"/>
        <w:numPr>
          <w:ilvl w:val="0"/>
          <w:numId w:val="6"/>
        </w:numPr>
      </w:pPr>
      <w:r>
        <w:t>Changes to the home page functional behaviour of the slider</w:t>
      </w:r>
    </w:p>
    <w:p w14:paraId="01548C39" w14:textId="54AA1C2F" w:rsidR="00185ECC" w:rsidRDefault="00D54D14" w:rsidP="00185ECC">
      <w:pPr>
        <w:pStyle w:val="4-Normal-PubChem"/>
        <w:numPr>
          <w:ilvl w:val="0"/>
          <w:numId w:val="6"/>
        </w:numPr>
      </w:pPr>
      <w:r>
        <w:t>Changes to the positions of secondary navigation on pages</w:t>
      </w:r>
    </w:p>
    <w:p w14:paraId="05837A51" w14:textId="77777777" w:rsidR="00185ECC" w:rsidRDefault="00185ECC" w:rsidP="00185ECC">
      <w:pPr>
        <w:pStyle w:val="4-Normal-PubChem"/>
        <w:numPr>
          <w:ilvl w:val="0"/>
          <w:numId w:val="6"/>
        </w:numPr>
      </w:pPr>
      <w:r>
        <w:t>Providing a full mirror image of the site</w:t>
      </w:r>
    </w:p>
    <w:p w14:paraId="0CCBD48B" w14:textId="6E5EE910" w:rsidR="00B9461C" w:rsidRDefault="00B9461C" w:rsidP="00871003">
      <w:pPr>
        <w:pStyle w:val="4-Normal-PubChem"/>
        <w:numPr>
          <w:ilvl w:val="0"/>
          <w:numId w:val="6"/>
        </w:numPr>
      </w:pPr>
      <w:r>
        <w:t>Changes to how progres</w:t>
      </w:r>
      <w:r w:rsidR="00185ECC">
        <w:t>s bars work within the site (this</w:t>
      </w:r>
      <w:r>
        <w:t xml:space="preserve"> will still be LTR)</w:t>
      </w:r>
      <w:r w:rsidR="00185ECC">
        <w:t xml:space="preserve"> – for example ‘improve your profile’ and FYM modules</w:t>
      </w:r>
    </w:p>
    <w:p w14:paraId="22412552" w14:textId="17931E27" w:rsidR="00185ECC" w:rsidRDefault="00185ECC" w:rsidP="00871003">
      <w:pPr>
        <w:pStyle w:val="4-Normal-PubChem"/>
        <w:numPr>
          <w:ilvl w:val="0"/>
          <w:numId w:val="6"/>
        </w:numPr>
      </w:pPr>
      <w:r>
        <w:t>Changes the position of close icons on site pop-up (this will still be in the top right)</w:t>
      </w:r>
    </w:p>
    <w:p w14:paraId="7954F2B0" w14:textId="677D4A62" w:rsidR="00185ECC" w:rsidRDefault="00185ECC" w:rsidP="00871003">
      <w:pPr>
        <w:pStyle w:val="4-Normal-PubChem"/>
        <w:numPr>
          <w:ilvl w:val="0"/>
          <w:numId w:val="6"/>
        </w:numPr>
      </w:pPr>
      <w:r>
        <w:t>Changes to the My Coupons currently counter on the my coupons page when logged in</w:t>
      </w:r>
    </w:p>
    <w:p w14:paraId="599568A7" w14:textId="77735F9A" w:rsidR="009C170F" w:rsidRDefault="009C170F">
      <w:pPr>
        <w:rPr>
          <w:rFonts w:ascii="Helvetica" w:eastAsia="Times New Roman" w:hAnsi="Helvetica" w:cs="Times New Roman"/>
          <w:b/>
          <w:bCs/>
          <w:color w:val="E36C0A" w:themeColor="accent6" w:themeShade="BF"/>
          <w:highlight w:val="yellow"/>
        </w:rPr>
      </w:pPr>
      <w:bookmarkStart w:id="8" w:name="_Toc397602877"/>
    </w:p>
    <w:p w14:paraId="693586CA" w14:textId="01F61BCE" w:rsidR="009C170F" w:rsidRPr="009C170F" w:rsidRDefault="009C170F" w:rsidP="009C170F">
      <w:pPr>
        <w:pStyle w:val="1-Head-PubChem"/>
        <w:numPr>
          <w:ilvl w:val="0"/>
          <w:numId w:val="3"/>
        </w:numPr>
      </w:pPr>
      <w:bookmarkStart w:id="9" w:name="_Toc398226733"/>
      <w:r w:rsidRPr="009C170F">
        <w:t>Localisation Import Process</w:t>
      </w:r>
      <w:bookmarkEnd w:id="8"/>
      <w:bookmarkEnd w:id="9"/>
    </w:p>
    <w:p w14:paraId="4580E127" w14:textId="77777777" w:rsidR="009C170F" w:rsidRPr="009C170F" w:rsidRDefault="009C170F" w:rsidP="009C170F">
      <w:pPr>
        <w:pStyle w:val="4-Normal-PubChem"/>
      </w:pPr>
      <w:r w:rsidRPr="009C170F">
        <w:t>The automated process of importing content needs to support RTL languages.  The processes will need to be reviewed.</w:t>
      </w:r>
    </w:p>
    <w:p w14:paraId="7C4A72FA" w14:textId="77777777" w:rsidR="009C170F" w:rsidRPr="009C170F" w:rsidRDefault="009C170F" w:rsidP="009C170F">
      <w:pPr>
        <w:pStyle w:val="4-Normal-PubChem"/>
      </w:pPr>
    </w:p>
    <w:p w14:paraId="4F29CA8B" w14:textId="77777777" w:rsidR="009C170F" w:rsidRPr="009C170F" w:rsidRDefault="009C170F" w:rsidP="009C170F">
      <w:pPr>
        <w:pStyle w:val="1-Head-PubChem"/>
        <w:numPr>
          <w:ilvl w:val="0"/>
          <w:numId w:val="3"/>
        </w:numPr>
      </w:pPr>
      <w:bookmarkStart w:id="10" w:name="_Toc397602878"/>
      <w:bookmarkStart w:id="11" w:name="_Toc398226734"/>
      <w:r w:rsidRPr="009C170F">
        <w:t>Testing Requirements</w:t>
      </w:r>
      <w:bookmarkEnd w:id="10"/>
      <w:bookmarkEnd w:id="11"/>
    </w:p>
    <w:p w14:paraId="114C1BBA" w14:textId="77777777" w:rsidR="009C170F" w:rsidRPr="009C170F" w:rsidRDefault="009C170F" w:rsidP="009C170F">
      <w:pPr>
        <w:pStyle w:val="4-Normal-PubChem"/>
      </w:pPr>
      <w:r w:rsidRPr="009C170F">
        <w:t>The new design should be tested on the following web browsers:</w:t>
      </w:r>
    </w:p>
    <w:p w14:paraId="2FD07142" w14:textId="77777777" w:rsidR="009C170F" w:rsidRPr="009C170F" w:rsidRDefault="009C170F" w:rsidP="009C170F">
      <w:pPr>
        <w:pStyle w:val="4-Normal-PubChem"/>
      </w:pPr>
    </w:p>
    <w:p w14:paraId="6A95BDC7" w14:textId="77777777" w:rsidR="009C170F" w:rsidRPr="009C170F" w:rsidRDefault="009C170F" w:rsidP="009C170F">
      <w:pPr>
        <w:pStyle w:val="4-Normal-PubChem"/>
      </w:pPr>
      <w:r w:rsidRPr="009C170F">
        <w:t>Desktop</w:t>
      </w:r>
    </w:p>
    <w:p w14:paraId="0D9E5C1B" w14:textId="77777777" w:rsidR="009C170F" w:rsidRPr="009C170F" w:rsidRDefault="009C170F" w:rsidP="009C170F">
      <w:pPr>
        <w:pStyle w:val="4-Normal-PubChem"/>
        <w:numPr>
          <w:ilvl w:val="0"/>
          <w:numId w:val="41"/>
        </w:numPr>
      </w:pPr>
      <w:r w:rsidRPr="009C170F">
        <w:t>Internet Explorer 8, 9, 10, 11</w:t>
      </w:r>
    </w:p>
    <w:p w14:paraId="0F401F00" w14:textId="77777777" w:rsidR="009C170F" w:rsidRPr="009C170F" w:rsidRDefault="009C170F" w:rsidP="009C170F">
      <w:pPr>
        <w:pStyle w:val="4-Normal-PubChem"/>
        <w:numPr>
          <w:ilvl w:val="0"/>
          <w:numId w:val="41"/>
        </w:numPr>
      </w:pPr>
      <w:r w:rsidRPr="009C170F">
        <w:t>Firefox 30, 31</w:t>
      </w:r>
    </w:p>
    <w:p w14:paraId="29F1F667" w14:textId="77777777" w:rsidR="009C170F" w:rsidRPr="009C170F" w:rsidRDefault="009C170F" w:rsidP="009C170F">
      <w:pPr>
        <w:pStyle w:val="4-Normal-PubChem"/>
        <w:numPr>
          <w:ilvl w:val="0"/>
          <w:numId w:val="41"/>
        </w:numPr>
      </w:pPr>
      <w:r w:rsidRPr="009C170F">
        <w:t>Chrome 35, 36</w:t>
      </w:r>
    </w:p>
    <w:p w14:paraId="4286981F" w14:textId="77777777" w:rsidR="009C170F" w:rsidRPr="009C170F" w:rsidRDefault="009C170F" w:rsidP="009C170F">
      <w:pPr>
        <w:pStyle w:val="4-Normal-PubChem"/>
        <w:numPr>
          <w:ilvl w:val="0"/>
          <w:numId w:val="41"/>
        </w:numPr>
      </w:pPr>
      <w:r w:rsidRPr="009C170F">
        <w:t>Safari (on Mac)</w:t>
      </w:r>
    </w:p>
    <w:p w14:paraId="4086BAC6" w14:textId="77777777" w:rsidR="009C170F" w:rsidRPr="009C170F" w:rsidRDefault="009C170F" w:rsidP="009C170F">
      <w:pPr>
        <w:pStyle w:val="4-Normal-PubChem"/>
      </w:pPr>
    </w:p>
    <w:p w14:paraId="0BB80BC9" w14:textId="77777777" w:rsidR="009C170F" w:rsidRPr="009C170F" w:rsidRDefault="009C170F" w:rsidP="009C170F">
      <w:pPr>
        <w:pStyle w:val="4-Normal-PubChem"/>
      </w:pPr>
      <w:r w:rsidRPr="009C170F">
        <w:t>Tablet</w:t>
      </w:r>
    </w:p>
    <w:p w14:paraId="2EA8C6EF" w14:textId="77777777" w:rsidR="009C170F" w:rsidRPr="009C170F" w:rsidRDefault="009C170F" w:rsidP="009C170F">
      <w:pPr>
        <w:pStyle w:val="4-Normal-PubChem"/>
        <w:numPr>
          <w:ilvl w:val="0"/>
          <w:numId w:val="43"/>
        </w:numPr>
      </w:pPr>
      <w:r w:rsidRPr="009C170F">
        <w:t>iPad / Safari 7.0.3</w:t>
      </w:r>
    </w:p>
    <w:p w14:paraId="1BE4790C" w14:textId="62C69DDE" w:rsidR="009C170F" w:rsidRPr="009C170F" w:rsidRDefault="009C170F" w:rsidP="009C170F">
      <w:pPr>
        <w:pStyle w:val="4-Normal-PubChem"/>
        <w:numPr>
          <w:ilvl w:val="0"/>
          <w:numId w:val="43"/>
        </w:numPr>
      </w:pPr>
      <w:r w:rsidRPr="009C170F">
        <w:t>Android / Chrome 36</w:t>
      </w:r>
      <w:r w:rsidR="00BC4E1F">
        <w:t xml:space="preserve"> and 37</w:t>
      </w:r>
    </w:p>
    <w:p w14:paraId="27047A02" w14:textId="77777777" w:rsidR="009C170F" w:rsidRPr="009C170F" w:rsidRDefault="009C170F" w:rsidP="009C170F">
      <w:pPr>
        <w:pStyle w:val="4-Normal-PubChem"/>
        <w:numPr>
          <w:ilvl w:val="0"/>
          <w:numId w:val="43"/>
        </w:numPr>
      </w:pPr>
      <w:proofErr w:type="spellStart"/>
      <w:r w:rsidRPr="009C170F">
        <w:t>WindowsMobile</w:t>
      </w:r>
      <w:proofErr w:type="spellEnd"/>
      <w:r w:rsidRPr="009C170F">
        <w:t xml:space="preserve"> / Internet Explorer 10</w:t>
      </w:r>
    </w:p>
    <w:p w14:paraId="71C95E7D" w14:textId="77777777" w:rsidR="009C170F" w:rsidRPr="009C170F" w:rsidRDefault="009C170F" w:rsidP="009C170F">
      <w:pPr>
        <w:pStyle w:val="4-Normal-PubChem"/>
      </w:pPr>
    </w:p>
    <w:p w14:paraId="553AD15A" w14:textId="77777777" w:rsidR="009C170F" w:rsidRPr="009C170F" w:rsidRDefault="009C170F" w:rsidP="009C170F">
      <w:pPr>
        <w:pStyle w:val="4-Normal-PubChem"/>
      </w:pPr>
      <w:r w:rsidRPr="009C170F">
        <w:lastRenderedPageBreak/>
        <w:t>Mobile</w:t>
      </w:r>
    </w:p>
    <w:p w14:paraId="4C7E51C5" w14:textId="77777777" w:rsidR="009C170F" w:rsidRPr="009C170F" w:rsidRDefault="009C170F" w:rsidP="009C170F">
      <w:pPr>
        <w:pStyle w:val="4-Normal-PubChem"/>
        <w:numPr>
          <w:ilvl w:val="0"/>
          <w:numId w:val="42"/>
        </w:numPr>
      </w:pPr>
      <w:r w:rsidRPr="009C170F">
        <w:t>iPhone / Safari 7.0.3</w:t>
      </w:r>
    </w:p>
    <w:p w14:paraId="2513D7DF" w14:textId="77777777" w:rsidR="009C170F" w:rsidRPr="009C170F" w:rsidRDefault="009C170F" w:rsidP="009C170F">
      <w:pPr>
        <w:pStyle w:val="4-Normal-PubChem"/>
        <w:numPr>
          <w:ilvl w:val="0"/>
          <w:numId w:val="42"/>
        </w:numPr>
      </w:pPr>
      <w:r w:rsidRPr="009C170F">
        <w:t>Android / Chrome 36</w:t>
      </w:r>
    </w:p>
    <w:p w14:paraId="054D4FAC" w14:textId="77777777" w:rsidR="009C170F" w:rsidRPr="009C170F" w:rsidRDefault="009C170F" w:rsidP="009C170F">
      <w:pPr>
        <w:pStyle w:val="4-Normal-PubChem"/>
        <w:numPr>
          <w:ilvl w:val="0"/>
          <w:numId w:val="42"/>
        </w:numPr>
      </w:pPr>
      <w:proofErr w:type="spellStart"/>
      <w:r w:rsidRPr="009C170F">
        <w:t>WindowsMobile</w:t>
      </w:r>
      <w:proofErr w:type="spellEnd"/>
      <w:r w:rsidRPr="009C170F">
        <w:t xml:space="preserve"> / Internet Explorer 10</w:t>
      </w:r>
    </w:p>
    <w:p w14:paraId="5469428D" w14:textId="77777777" w:rsidR="00185ECC" w:rsidRDefault="00185ECC">
      <w:pPr>
        <w:rPr>
          <w:rFonts w:ascii="Helvetica" w:eastAsia="Times New Roman" w:hAnsi="Helvetica" w:cs="Times New Roman"/>
          <w:b/>
          <w:bCs/>
          <w:color w:val="E36C0A" w:themeColor="accent6" w:themeShade="BF"/>
        </w:rPr>
      </w:pPr>
      <w:r>
        <w:br w:type="page"/>
      </w:r>
    </w:p>
    <w:p w14:paraId="0CB43B22" w14:textId="74FACBCC" w:rsidR="00900E57" w:rsidRDefault="00900E57" w:rsidP="00987E32">
      <w:pPr>
        <w:pStyle w:val="1-Head-PubChem"/>
        <w:numPr>
          <w:ilvl w:val="0"/>
          <w:numId w:val="39"/>
        </w:numPr>
      </w:pPr>
      <w:bookmarkStart w:id="12" w:name="_Toc398226735"/>
      <w:r>
        <w:lastRenderedPageBreak/>
        <w:t>Features and Scenario’s</w:t>
      </w:r>
      <w:bookmarkEnd w:id="12"/>
      <w:r w:rsidR="00682B12">
        <w:t xml:space="preserve"> </w:t>
      </w:r>
    </w:p>
    <w:p w14:paraId="5258BCF4" w14:textId="7E6AF512" w:rsidR="003C03F7" w:rsidRDefault="003C03F7" w:rsidP="00185ECC">
      <w:pPr>
        <w:pStyle w:val="2-Head-PubChem"/>
      </w:pPr>
      <w:bookmarkStart w:id="13" w:name="_Toc398226736"/>
      <w:r>
        <w:t xml:space="preserve">Feature 1 – </w:t>
      </w:r>
      <w:r w:rsidR="00B04E6E">
        <w:t>Switching between RTL and LTR site design</w:t>
      </w:r>
      <w:bookmarkEnd w:id="13"/>
    </w:p>
    <w:p w14:paraId="14D99230" w14:textId="45D8312D" w:rsidR="003C03F7" w:rsidRDefault="003C03F7" w:rsidP="003C03F7">
      <w:pPr>
        <w:pStyle w:val="4-Normal-PubChem"/>
      </w:pPr>
      <w:r w:rsidRPr="004A791E">
        <w:rPr>
          <w:b/>
        </w:rPr>
        <w:t>Scenario:</w:t>
      </w:r>
      <w:r>
        <w:t xml:space="preserve"> </w:t>
      </w:r>
      <w:r>
        <w:rPr>
          <w:b/>
        </w:rPr>
        <w:t>A Sitecore CMS user sets a local market site to use the RTL design</w:t>
      </w:r>
      <w:r w:rsidR="00626816">
        <w:rPr>
          <w:b/>
        </w:rPr>
        <w:t xml:space="preserve"> and previews the change</w:t>
      </w:r>
    </w:p>
    <w:p w14:paraId="5632A0F5" w14:textId="270E3ED1" w:rsidR="003C03F7" w:rsidRDefault="003C03F7" w:rsidP="003C03F7">
      <w:pPr>
        <w:pStyle w:val="4-Normal-PubChem"/>
      </w:pPr>
      <w:r w:rsidRPr="00C0757A">
        <w:rPr>
          <w:b/>
          <w:color w:val="0070C0"/>
        </w:rPr>
        <w:t>Given</w:t>
      </w:r>
      <w:r w:rsidRPr="00C0757A">
        <w:rPr>
          <w:color w:val="0070C0"/>
        </w:rPr>
        <w:t xml:space="preserve"> </w:t>
      </w:r>
      <w:r>
        <w:t xml:space="preserve">the Sitecore CMS user </w:t>
      </w:r>
      <w:r w:rsidR="00032322">
        <w:t>is logged into the Sitecore CMS</w:t>
      </w:r>
    </w:p>
    <w:p w14:paraId="36199323" w14:textId="772BAD80" w:rsidR="00B04E6E" w:rsidRDefault="00B04E6E" w:rsidP="003C03F7">
      <w:pPr>
        <w:pStyle w:val="4-Normal-PubChem"/>
      </w:pPr>
      <w:r w:rsidRPr="00B04E6E">
        <w:rPr>
          <w:b/>
          <w:color w:val="0070C0"/>
        </w:rPr>
        <w:t>And</w:t>
      </w:r>
      <w:r w:rsidRPr="00B04E6E">
        <w:rPr>
          <w:color w:val="0070C0"/>
        </w:rPr>
        <w:t xml:space="preserve"> </w:t>
      </w:r>
      <w:r>
        <w:t xml:space="preserve">the </w:t>
      </w:r>
      <w:r w:rsidR="00355BC4">
        <w:t xml:space="preserve">Sitecore CMS user </w:t>
      </w:r>
      <w:r>
        <w:t xml:space="preserve">has sufficient permission to make changes to the </w:t>
      </w:r>
      <w:r w:rsidR="00626816">
        <w:t xml:space="preserve">local </w:t>
      </w:r>
      <w:r>
        <w:t>market site they want to make changes to</w:t>
      </w:r>
    </w:p>
    <w:p w14:paraId="688C9118" w14:textId="2A3B3284" w:rsidR="00032322" w:rsidRPr="00032322" w:rsidRDefault="00032322" w:rsidP="00032322">
      <w:pPr>
        <w:pStyle w:val="4-Normal-PubChem"/>
        <w:tabs>
          <w:tab w:val="left" w:pos="897"/>
        </w:tabs>
      </w:pPr>
      <w:r>
        <w:rPr>
          <w:b/>
          <w:color w:val="0070C0"/>
        </w:rPr>
        <w:t xml:space="preserve">And </w:t>
      </w:r>
      <w:r>
        <w:t>the user</w:t>
      </w:r>
      <w:r w:rsidR="00B04E6E">
        <w:t xml:space="preserve"> has navigated to a setting within Sitecore which would allow them to change the local market site to use the RTL design</w:t>
      </w:r>
    </w:p>
    <w:p w14:paraId="538EB0CA" w14:textId="3D9E5959" w:rsidR="003C03F7" w:rsidRDefault="003C03F7" w:rsidP="003C03F7">
      <w:pPr>
        <w:pStyle w:val="4-Normal-PubChem"/>
      </w:pPr>
      <w:r w:rsidRPr="00C0757A">
        <w:rPr>
          <w:b/>
          <w:color w:val="0070C0"/>
        </w:rPr>
        <w:t>When</w:t>
      </w:r>
      <w:r w:rsidRPr="00C0757A">
        <w:rPr>
          <w:color w:val="0070C0"/>
        </w:rPr>
        <w:t xml:space="preserve"> </w:t>
      </w:r>
      <w:r>
        <w:t xml:space="preserve">the user selects the option </w:t>
      </w:r>
      <w:r w:rsidR="00B04E6E">
        <w:t>to use the RTL design</w:t>
      </w:r>
    </w:p>
    <w:p w14:paraId="24212002" w14:textId="48B3F3CA" w:rsidR="003C03F7" w:rsidRDefault="003C03F7" w:rsidP="003C03F7">
      <w:pPr>
        <w:pStyle w:val="4-Normal-PubChem"/>
      </w:pPr>
      <w:r w:rsidRPr="000221A1">
        <w:rPr>
          <w:b/>
          <w:color w:val="0070C0"/>
        </w:rPr>
        <w:t>And</w:t>
      </w:r>
      <w:r w:rsidRPr="000221A1">
        <w:rPr>
          <w:color w:val="0070C0"/>
        </w:rPr>
        <w:t xml:space="preserve"> </w:t>
      </w:r>
      <w:r w:rsidR="00B04E6E">
        <w:t>save</w:t>
      </w:r>
      <w:r w:rsidR="00626816">
        <w:t>s</w:t>
      </w:r>
      <w:r w:rsidR="00B04E6E">
        <w:t xml:space="preserve"> the change</w:t>
      </w:r>
    </w:p>
    <w:p w14:paraId="42195342" w14:textId="609BECC2" w:rsidR="00626816" w:rsidRDefault="00626816" w:rsidP="003C03F7">
      <w:pPr>
        <w:pStyle w:val="4-Normal-PubChem"/>
      </w:pPr>
      <w:r w:rsidRPr="00626816">
        <w:rPr>
          <w:b/>
          <w:color w:val="0070C0"/>
        </w:rPr>
        <w:t>And</w:t>
      </w:r>
      <w:r w:rsidRPr="00626816">
        <w:rPr>
          <w:color w:val="0070C0"/>
        </w:rPr>
        <w:t xml:space="preserve"> </w:t>
      </w:r>
      <w:r>
        <w:t>previews the change</w:t>
      </w:r>
    </w:p>
    <w:p w14:paraId="773331D9" w14:textId="3E405A62" w:rsidR="00626816" w:rsidRDefault="00626816" w:rsidP="00626816">
      <w:pPr>
        <w:pStyle w:val="4-Normal-PubChem"/>
      </w:pPr>
      <w:r w:rsidRPr="00C0757A">
        <w:rPr>
          <w:b/>
          <w:color w:val="0070C0"/>
        </w:rPr>
        <w:t xml:space="preserve">Then </w:t>
      </w:r>
      <w:r>
        <w:t>display the local market site changed using the RTL design</w:t>
      </w:r>
    </w:p>
    <w:p w14:paraId="0CAD5540" w14:textId="77777777" w:rsidR="00626816" w:rsidRDefault="00626816" w:rsidP="003C03F7">
      <w:pPr>
        <w:pStyle w:val="4-Normal-PubChem"/>
      </w:pPr>
    </w:p>
    <w:p w14:paraId="2822C108" w14:textId="71E6132E" w:rsidR="00626816" w:rsidRDefault="00626816" w:rsidP="003C03F7">
      <w:pPr>
        <w:pStyle w:val="4-Normal-PubChem"/>
      </w:pPr>
      <w:r w:rsidRPr="004A791E">
        <w:rPr>
          <w:b/>
        </w:rPr>
        <w:t>Scenario:</w:t>
      </w:r>
      <w:r>
        <w:t xml:space="preserve"> </w:t>
      </w:r>
      <w:r>
        <w:rPr>
          <w:b/>
        </w:rPr>
        <w:t xml:space="preserve">A Sitecore CMS user </w:t>
      </w:r>
      <w:r w:rsidR="00355BC4">
        <w:rPr>
          <w:b/>
        </w:rPr>
        <w:t>publishes changes and the local market site is displayed using the RTL design</w:t>
      </w:r>
    </w:p>
    <w:p w14:paraId="02350D43" w14:textId="0FECAE2E" w:rsidR="00626816" w:rsidRDefault="00626816" w:rsidP="00626816">
      <w:pPr>
        <w:pStyle w:val="4-Normal-PubChem"/>
      </w:pPr>
      <w:r w:rsidRPr="00C0757A">
        <w:rPr>
          <w:b/>
          <w:color w:val="0070C0"/>
        </w:rPr>
        <w:t>Given</w:t>
      </w:r>
      <w:r w:rsidRPr="00C0757A">
        <w:rPr>
          <w:color w:val="0070C0"/>
        </w:rPr>
        <w:t xml:space="preserve"> </w:t>
      </w:r>
      <w:r>
        <w:t>the local market site has been set to the use the RTL design</w:t>
      </w:r>
    </w:p>
    <w:p w14:paraId="47B0D358" w14:textId="2B53D082" w:rsidR="00626816" w:rsidRDefault="00626816" w:rsidP="00626816">
      <w:pPr>
        <w:pStyle w:val="4-Normal-PubChem"/>
      </w:pPr>
      <w:r>
        <w:rPr>
          <w:b/>
          <w:color w:val="0070C0"/>
        </w:rPr>
        <w:t>When</w:t>
      </w:r>
      <w:r w:rsidRPr="00B04E6E">
        <w:rPr>
          <w:color w:val="0070C0"/>
        </w:rPr>
        <w:t xml:space="preserve"> </w:t>
      </w:r>
      <w:r w:rsidR="00355BC4">
        <w:t>a Sitecore CMS user that has sufficient permission</w:t>
      </w:r>
      <w:r>
        <w:t xml:space="preserve"> </w:t>
      </w:r>
      <w:r w:rsidR="00355BC4">
        <w:t>publishes these changes (using existing processes)</w:t>
      </w:r>
    </w:p>
    <w:p w14:paraId="0A59DA93" w14:textId="44C30209" w:rsidR="00626816" w:rsidRDefault="00626816" w:rsidP="00626816">
      <w:pPr>
        <w:pStyle w:val="4-Normal-PubChem"/>
      </w:pPr>
      <w:r w:rsidRPr="00626816">
        <w:rPr>
          <w:b/>
          <w:color w:val="0070C0"/>
        </w:rPr>
        <w:t>And</w:t>
      </w:r>
      <w:r w:rsidRPr="00626816">
        <w:rPr>
          <w:color w:val="0070C0"/>
        </w:rPr>
        <w:t xml:space="preserve"> </w:t>
      </w:r>
      <w:r>
        <w:t>a website visitor navigates to the local market site using a desktop, table</w:t>
      </w:r>
      <w:r w:rsidR="00EE6E15">
        <w:t>t</w:t>
      </w:r>
      <w:r>
        <w:t xml:space="preserve"> or a mobile web browser</w:t>
      </w:r>
    </w:p>
    <w:p w14:paraId="6100F16D" w14:textId="7C3ADA2E" w:rsidR="00EE6E15" w:rsidRDefault="00626816" w:rsidP="003C03F7">
      <w:pPr>
        <w:pStyle w:val="4-Normal-PubChem"/>
      </w:pPr>
      <w:r w:rsidRPr="00C0757A">
        <w:rPr>
          <w:b/>
          <w:color w:val="0070C0"/>
        </w:rPr>
        <w:t xml:space="preserve">Then </w:t>
      </w:r>
      <w:r>
        <w:t>display the local market site using the RTL design</w:t>
      </w:r>
    </w:p>
    <w:p w14:paraId="2C73C868" w14:textId="77777777" w:rsidR="00626816" w:rsidRDefault="00626816" w:rsidP="003C03F7">
      <w:pPr>
        <w:pStyle w:val="4-Normal-PubChem"/>
      </w:pPr>
    </w:p>
    <w:p w14:paraId="4DBBD9D5" w14:textId="6DA6E865" w:rsidR="00E10F2E" w:rsidRDefault="00E10F2E" w:rsidP="00E10F2E">
      <w:pPr>
        <w:pStyle w:val="4-Normal-PubChem"/>
      </w:pPr>
      <w:r w:rsidRPr="004A791E">
        <w:rPr>
          <w:b/>
        </w:rPr>
        <w:t>Scenario:</w:t>
      </w:r>
      <w:r>
        <w:t xml:space="preserve"> </w:t>
      </w:r>
      <w:r>
        <w:rPr>
          <w:b/>
        </w:rPr>
        <w:t xml:space="preserve">A Sitecore CMS user sets a local market site to use the </w:t>
      </w:r>
      <w:r w:rsidR="00A77D20">
        <w:rPr>
          <w:b/>
        </w:rPr>
        <w:t>LTR design</w:t>
      </w:r>
      <w:r>
        <w:rPr>
          <w:b/>
        </w:rPr>
        <w:t xml:space="preserve"> and previews the change</w:t>
      </w:r>
    </w:p>
    <w:p w14:paraId="3AA09B44" w14:textId="77777777" w:rsidR="00E10F2E" w:rsidRDefault="00E10F2E" w:rsidP="00E10F2E">
      <w:pPr>
        <w:pStyle w:val="4-Normal-PubChem"/>
      </w:pPr>
      <w:r w:rsidRPr="00C0757A">
        <w:rPr>
          <w:b/>
          <w:color w:val="0070C0"/>
        </w:rPr>
        <w:t>Given</w:t>
      </w:r>
      <w:r w:rsidRPr="00C0757A">
        <w:rPr>
          <w:color w:val="0070C0"/>
        </w:rPr>
        <w:t xml:space="preserve"> </w:t>
      </w:r>
      <w:r>
        <w:t>the Sitecore CMS user is logged into the Sitecore CMS</w:t>
      </w:r>
    </w:p>
    <w:p w14:paraId="3E716635" w14:textId="77777777" w:rsidR="00E10F2E" w:rsidRDefault="00E10F2E" w:rsidP="00E10F2E">
      <w:pPr>
        <w:pStyle w:val="4-Normal-PubChem"/>
      </w:pPr>
      <w:r w:rsidRPr="00B04E6E">
        <w:rPr>
          <w:b/>
          <w:color w:val="0070C0"/>
        </w:rPr>
        <w:t>And</w:t>
      </w:r>
      <w:r w:rsidRPr="00B04E6E">
        <w:rPr>
          <w:color w:val="0070C0"/>
        </w:rPr>
        <w:t xml:space="preserve"> </w:t>
      </w:r>
      <w:r>
        <w:t>the Sitecore CMS user has sufficient permission to make changes to the local market site they want to make changes to</w:t>
      </w:r>
    </w:p>
    <w:p w14:paraId="1F6AC550" w14:textId="51A542D9" w:rsidR="00E10F2E" w:rsidRPr="00032322" w:rsidRDefault="00E10F2E" w:rsidP="00E10F2E">
      <w:pPr>
        <w:pStyle w:val="4-Normal-PubChem"/>
        <w:tabs>
          <w:tab w:val="left" w:pos="897"/>
        </w:tabs>
      </w:pPr>
      <w:r>
        <w:rPr>
          <w:b/>
          <w:color w:val="0070C0"/>
        </w:rPr>
        <w:t xml:space="preserve">And </w:t>
      </w:r>
      <w:r>
        <w:t>the user has navigated to a setting within Sitecore which would allow them to change the local market site to use the LTR design</w:t>
      </w:r>
    </w:p>
    <w:p w14:paraId="5E206188" w14:textId="08577F31" w:rsidR="00E10F2E" w:rsidRDefault="00E10F2E" w:rsidP="00E10F2E">
      <w:pPr>
        <w:pStyle w:val="4-Normal-PubChem"/>
      </w:pPr>
      <w:r w:rsidRPr="00C0757A">
        <w:rPr>
          <w:b/>
          <w:color w:val="0070C0"/>
        </w:rPr>
        <w:t>When</w:t>
      </w:r>
      <w:r w:rsidRPr="00C0757A">
        <w:rPr>
          <w:color w:val="0070C0"/>
        </w:rPr>
        <w:t xml:space="preserve"> </w:t>
      </w:r>
      <w:r>
        <w:t>the user selects the option to use the LTR design</w:t>
      </w:r>
    </w:p>
    <w:p w14:paraId="1B4A8596" w14:textId="77777777" w:rsidR="00E10F2E" w:rsidRDefault="00E10F2E" w:rsidP="00E10F2E">
      <w:pPr>
        <w:pStyle w:val="4-Normal-PubChem"/>
      </w:pPr>
      <w:r w:rsidRPr="000221A1">
        <w:rPr>
          <w:b/>
          <w:color w:val="0070C0"/>
        </w:rPr>
        <w:t>And</w:t>
      </w:r>
      <w:r w:rsidRPr="000221A1">
        <w:rPr>
          <w:color w:val="0070C0"/>
        </w:rPr>
        <w:t xml:space="preserve"> </w:t>
      </w:r>
      <w:r>
        <w:t>saves the change</w:t>
      </w:r>
    </w:p>
    <w:p w14:paraId="14F3838B" w14:textId="77777777" w:rsidR="00E10F2E" w:rsidRDefault="00E10F2E" w:rsidP="00E10F2E">
      <w:pPr>
        <w:pStyle w:val="4-Normal-PubChem"/>
      </w:pPr>
      <w:r w:rsidRPr="00626816">
        <w:rPr>
          <w:b/>
          <w:color w:val="0070C0"/>
        </w:rPr>
        <w:t>And</w:t>
      </w:r>
      <w:r w:rsidRPr="00626816">
        <w:rPr>
          <w:color w:val="0070C0"/>
        </w:rPr>
        <w:t xml:space="preserve"> </w:t>
      </w:r>
      <w:r>
        <w:t>previews the change</w:t>
      </w:r>
    </w:p>
    <w:p w14:paraId="5D0A19E0" w14:textId="778AE4E6" w:rsidR="00E10F2E" w:rsidRDefault="00E10F2E" w:rsidP="00E10F2E">
      <w:pPr>
        <w:pStyle w:val="4-Normal-PubChem"/>
      </w:pPr>
      <w:r w:rsidRPr="00C0757A">
        <w:rPr>
          <w:b/>
          <w:color w:val="0070C0"/>
        </w:rPr>
        <w:t xml:space="preserve">Then </w:t>
      </w:r>
      <w:r>
        <w:t>display the local market site changed using the LTR design</w:t>
      </w:r>
    </w:p>
    <w:p w14:paraId="678F90EC" w14:textId="77777777" w:rsidR="00E10F2E" w:rsidRDefault="00E10F2E" w:rsidP="00E10F2E">
      <w:pPr>
        <w:pStyle w:val="4-Normal-PubChem"/>
      </w:pPr>
    </w:p>
    <w:p w14:paraId="09B792D1" w14:textId="3F34198B" w:rsidR="00E10F2E" w:rsidRDefault="00E10F2E" w:rsidP="00E10F2E">
      <w:pPr>
        <w:pStyle w:val="4-Normal-PubChem"/>
      </w:pPr>
      <w:r w:rsidRPr="004A791E">
        <w:rPr>
          <w:b/>
        </w:rPr>
        <w:t>Scenario:</w:t>
      </w:r>
      <w:r>
        <w:t xml:space="preserve"> </w:t>
      </w:r>
      <w:r>
        <w:rPr>
          <w:b/>
        </w:rPr>
        <w:t>A Sitecore CMS user publishes changes and the local market site is displayed using the LTR design</w:t>
      </w:r>
    </w:p>
    <w:p w14:paraId="628810AC" w14:textId="4416D924" w:rsidR="00E10F2E" w:rsidRDefault="00E10F2E" w:rsidP="00E10F2E">
      <w:pPr>
        <w:pStyle w:val="4-Normal-PubChem"/>
      </w:pPr>
      <w:r w:rsidRPr="00C0757A">
        <w:rPr>
          <w:b/>
          <w:color w:val="0070C0"/>
        </w:rPr>
        <w:t>Given</w:t>
      </w:r>
      <w:r w:rsidRPr="00C0757A">
        <w:rPr>
          <w:color w:val="0070C0"/>
        </w:rPr>
        <w:t xml:space="preserve"> </w:t>
      </w:r>
      <w:r>
        <w:t>the local market site has been set to the use the LTR design</w:t>
      </w:r>
    </w:p>
    <w:p w14:paraId="18F491E5" w14:textId="77777777" w:rsidR="00E10F2E" w:rsidRDefault="00E10F2E" w:rsidP="00E10F2E">
      <w:pPr>
        <w:pStyle w:val="4-Normal-PubChem"/>
      </w:pPr>
      <w:r>
        <w:rPr>
          <w:b/>
          <w:color w:val="0070C0"/>
        </w:rPr>
        <w:t>When</w:t>
      </w:r>
      <w:r w:rsidRPr="00B04E6E">
        <w:rPr>
          <w:color w:val="0070C0"/>
        </w:rPr>
        <w:t xml:space="preserve"> </w:t>
      </w:r>
      <w:r>
        <w:t>a Sitecore CMS user that has sufficient permission publishes these changes (using existing processes)</w:t>
      </w:r>
    </w:p>
    <w:p w14:paraId="798DB7E2" w14:textId="01B98229" w:rsidR="00E10F2E" w:rsidRDefault="00E10F2E" w:rsidP="00E10F2E">
      <w:pPr>
        <w:pStyle w:val="4-Normal-PubChem"/>
      </w:pPr>
      <w:r w:rsidRPr="00626816">
        <w:rPr>
          <w:b/>
          <w:color w:val="0070C0"/>
        </w:rPr>
        <w:t>And</w:t>
      </w:r>
      <w:r w:rsidRPr="00626816">
        <w:rPr>
          <w:color w:val="0070C0"/>
        </w:rPr>
        <w:t xml:space="preserve"> </w:t>
      </w:r>
      <w:r>
        <w:t>a website visitor navigates to the local market site using a desktop, table</w:t>
      </w:r>
      <w:r w:rsidR="00EE6E15">
        <w:t>t</w:t>
      </w:r>
      <w:r>
        <w:t xml:space="preserve"> or a mobile web browser</w:t>
      </w:r>
    </w:p>
    <w:p w14:paraId="4CD4540F" w14:textId="4FE65118" w:rsidR="00E10F2E" w:rsidRDefault="00E10F2E" w:rsidP="00E10F2E">
      <w:pPr>
        <w:pStyle w:val="4-Normal-PubChem"/>
      </w:pPr>
      <w:r w:rsidRPr="00C0757A">
        <w:rPr>
          <w:b/>
          <w:color w:val="0070C0"/>
        </w:rPr>
        <w:t xml:space="preserve">Then </w:t>
      </w:r>
      <w:r>
        <w:t>display the local market site using the LTR design</w:t>
      </w:r>
    </w:p>
    <w:p w14:paraId="70DBFA2C" w14:textId="77777777" w:rsidR="00626816" w:rsidRDefault="00626816" w:rsidP="003C03F7">
      <w:pPr>
        <w:pStyle w:val="4-Normal-PubChem"/>
      </w:pPr>
    </w:p>
    <w:p w14:paraId="168A7889" w14:textId="77777777" w:rsidR="00E10F2E" w:rsidRDefault="00E10F2E">
      <w:pPr>
        <w:rPr>
          <w:rFonts w:ascii="Helvetica" w:eastAsia="Times New Roman" w:hAnsi="Helvetica" w:cs="Times New Roman"/>
          <w:b/>
          <w:bCs/>
          <w:sz w:val="20"/>
          <w:szCs w:val="24"/>
        </w:rPr>
      </w:pPr>
      <w:r>
        <w:br w:type="page"/>
      </w:r>
    </w:p>
    <w:p w14:paraId="67D2E2F2" w14:textId="1C52D739" w:rsidR="00682B12" w:rsidRDefault="00304C3E" w:rsidP="00987E32">
      <w:pPr>
        <w:pStyle w:val="1-Head-PubChem"/>
        <w:numPr>
          <w:ilvl w:val="0"/>
          <w:numId w:val="39"/>
        </w:numPr>
      </w:pPr>
      <w:bookmarkStart w:id="14" w:name="_Toc398226737"/>
      <w:r>
        <w:lastRenderedPageBreak/>
        <w:t>RTL Design Changes for Desktop &amp; Tablet</w:t>
      </w:r>
      <w:r w:rsidR="000D300E">
        <w:t xml:space="preserve"> &amp; Mobile</w:t>
      </w:r>
      <w:bookmarkEnd w:id="14"/>
    </w:p>
    <w:p w14:paraId="460BD2D1" w14:textId="1A0FE8FC" w:rsidR="00304C3E" w:rsidRDefault="00304C3E" w:rsidP="009C170F">
      <w:pPr>
        <w:pStyle w:val="2-Head-PubChem"/>
      </w:pPr>
      <w:bookmarkStart w:id="15" w:name="_Toc398226738"/>
      <w:r>
        <w:t>Global Elements</w:t>
      </w:r>
      <w:bookmarkEnd w:id="15"/>
    </w:p>
    <w:p w14:paraId="47B5F2F5" w14:textId="503593EB" w:rsidR="00304C3E" w:rsidRDefault="00304C3E" w:rsidP="00304C3E">
      <w:pPr>
        <w:pStyle w:val="4-Normal-PubChem"/>
      </w:pPr>
      <w:r>
        <w:t>This section will describe site elements that appear on various pages.  It will only be des</w:t>
      </w:r>
      <w:r w:rsidR="00F16D0B">
        <w:t xml:space="preserve">cribed once but applies to </w:t>
      </w:r>
      <w:r w:rsidR="00215EA6">
        <w:t>all areas of the website where these items appear.</w:t>
      </w:r>
    </w:p>
    <w:p w14:paraId="585704FD" w14:textId="77777777" w:rsidR="00304C3E" w:rsidRDefault="00304C3E" w:rsidP="00304C3E">
      <w:pPr>
        <w:pStyle w:val="4-Normal-PubChem"/>
      </w:pPr>
    </w:p>
    <w:p w14:paraId="5C69B37C" w14:textId="77777777" w:rsidR="00304C3E" w:rsidRPr="00937424" w:rsidRDefault="00304C3E" w:rsidP="00304C3E">
      <w:pPr>
        <w:pStyle w:val="4-Normal-PubChem"/>
        <w:tabs>
          <w:tab w:val="left" w:pos="7268"/>
        </w:tabs>
        <w:rPr>
          <w:i/>
        </w:rPr>
      </w:pPr>
      <w:r w:rsidRPr="00C0757A">
        <w:rPr>
          <w:b/>
          <w:color w:val="0070C0"/>
        </w:rPr>
        <w:t>Given</w:t>
      </w:r>
      <w:r w:rsidRPr="00C0757A">
        <w:rPr>
          <w:color w:val="0070C0"/>
        </w:rPr>
        <w:t xml:space="preserve"> </w:t>
      </w:r>
      <w:r>
        <w:t>the local market site has been configured to use the RTL design</w:t>
      </w:r>
      <w:r>
        <w:tab/>
      </w:r>
    </w:p>
    <w:p w14:paraId="5E178997" w14:textId="32D4BE3A" w:rsidR="00304C3E" w:rsidRDefault="00304C3E" w:rsidP="00304C3E">
      <w:pPr>
        <w:pStyle w:val="4-Normal-PubChem"/>
      </w:pPr>
      <w:r w:rsidRPr="00C0757A">
        <w:rPr>
          <w:b/>
          <w:color w:val="0070C0"/>
        </w:rPr>
        <w:t>When</w:t>
      </w:r>
      <w:r w:rsidRPr="00C0757A">
        <w:rPr>
          <w:color w:val="0070C0"/>
        </w:rPr>
        <w:t xml:space="preserve"> </w:t>
      </w:r>
      <w:r>
        <w:t>website visitor nav</w:t>
      </w:r>
      <w:r w:rsidR="000D300E">
        <w:t xml:space="preserve">igates to the local market site using a web browser on a desktop, </w:t>
      </w:r>
      <w:r>
        <w:t>tablet</w:t>
      </w:r>
      <w:r w:rsidR="000D300E">
        <w:t xml:space="preserve"> or mobile</w:t>
      </w:r>
    </w:p>
    <w:p w14:paraId="48065520" w14:textId="27072412" w:rsidR="00304C3E" w:rsidRDefault="00304C3E" w:rsidP="00304C3E">
      <w:pPr>
        <w:pStyle w:val="4-Normal-PubChem"/>
      </w:pPr>
      <w:r>
        <w:rPr>
          <w:b/>
          <w:color w:val="0070C0"/>
        </w:rPr>
        <w:t>Then</w:t>
      </w:r>
      <w:r w:rsidRPr="000221A1">
        <w:rPr>
          <w:color w:val="0070C0"/>
        </w:rPr>
        <w:t xml:space="preserve"> </w:t>
      </w:r>
      <w:r w:rsidRPr="00EE6E15">
        <w:t xml:space="preserve">display the RTL design of </w:t>
      </w:r>
      <w:r>
        <w:t>the following items:</w:t>
      </w:r>
    </w:p>
    <w:p w14:paraId="60EC414F" w14:textId="77777777" w:rsidR="00F16D0B" w:rsidRDefault="00F16D0B" w:rsidP="00304C3E">
      <w:pPr>
        <w:pStyle w:val="4-Normal-PubChem"/>
      </w:pPr>
    </w:p>
    <w:p w14:paraId="22C68C85" w14:textId="52E80E6A" w:rsidR="00F16D0B" w:rsidRDefault="00F16D0B" w:rsidP="00185ECC">
      <w:pPr>
        <w:pStyle w:val="3-Head-PubChem"/>
      </w:pPr>
      <w:bookmarkStart w:id="16" w:name="_Toc398226739"/>
      <w:r>
        <w:t>Text</w:t>
      </w:r>
      <w:bookmarkEnd w:id="16"/>
    </w:p>
    <w:p w14:paraId="629254A8" w14:textId="389EAF6A" w:rsidR="00F16D0B" w:rsidRDefault="00F16D0B" w:rsidP="00987E32">
      <w:pPr>
        <w:pStyle w:val="4-Normal-PubChem"/>
        <w:numPr>
          <w:ilvl w:val="0"/>
          <w:numId w:val="33"/>
        </w:numPr>
      </w:pPr>
      <w:r>
        <w:t>All text within the website reads RTL for languages that read RTL</w:t>
      </w:r>
    </w:p>
    <w:p w14:paraId="3B8A02EA" w14:textId="77777777" w:rsidR="00F16D0B" w:rsidRDefault="00F16D0B" w:rsidP="00F16D0B">
      <w:pPr>
        <w:pStyle w:val="4-Normal-PubChem"/>
      </w:pPr>
    </w:p>
    <w:p w14:paraId="7FC93C6D" w14:textId="7AC8DB1D" w:rsidR="00CD4663" w:rsidRDefault="00CD4663" w:rsidP="00185ECC">
      <w:pPr>
        <w:pStyle w:val="3-Head-PubChem"/>
      </w:pPr>
      <w:bookmarkStart w:id="17" w:name="_Toc398226740"/>
      <w:r>
        <w:t>Site Header</w:t>
      </w:r>
      <w:bookmarkEnd w:id="17"/>
    </w:p>
    <w:p w14:paraId="486C4125" w14:textId="355221B9" w:rsidR="00054B1A" w:rsidRPr="006E5B58" w:rsidRDefault="00F72A0A" w:rsidP="00987E32">
      <w:pPr>
        <w:pStyle w:val="4-Normal-PubChem"/>
        <w:numPr>
          <w:ilvl w:val="0"/>
          <w:numId w:val="32"/>
        </w:numPr>
        <w:rPr>
          <w:highlight w:val="yellow"/>
        </w:rPr>
      </w:pPr>
      <w:r w:rsidRPr="006E5B58">
        <w:rPr>
          <w:highlight w:val="yellow"/>
        </w:rPr>
        <w:t xml:space="preserve">The </w:t>
      </w:r>
      <w:r w:rsidR="00054B1A" w:rsidRPr="006E5B58">
        <w:rPr>
          <w:highlight w:val="yellow"/>
        </w:rPr>
        <w:t>account menu drop down items are right aligned</w:t>
      </w:r>
    </w:p>
    <w:p w14:paraId="662028C4" w14:textId="70C79CB7" w:rsidR="00CD4663" w:rsidRPr="006E5B58" w:rsidRDefault="00F72A0A" w:rsidP="00987E32">
      <w:pPr>
        <w:pStyle w:val="4-Normal-PubChem"/>
        <w:numPr>
          <w:ilvl w:val="0"/>
          <w:numId w:val="32"/>
        </w:numPr>
        <w:rPr>
          <w:highlight w:val="yellow"/>
        </w:rPr>
      </w:pPr>
      <w:r w:rsidRPr="006E5B58">
        <w:rPr>
          <w:highlight w:val="yellow"/>
        </w:rPr>
        <w:t>The</w:t>
      </w:r>
      <w:r w:rsidR="00054B1A" w:rsidRPr="006E5B58">
        <w:rPr>
          <w:highlight w:val="yellow"/>
        </w:rPr>
        <w:t xml:space="preserve"> drop down</w:t>
      </w:r>
      <w:r w:rsidRPr="006E5B58">
        <w:rPr>
          <w:highlight w:val="yellow"/>
        </w:rPr>
        <w:t xml:space="preserve"> arrow </w:t>
      </w:r>
      <w:r w:rsidR="00054B1A" w:rsidRPr="006E5B58">
        <w:rPr>
          <w:highlight w:val="yellow"/>
        </w:rPr>
        <w:t>is placed to the right of the text</w:t>
      </w:r>
    </w:p>
    <w:p w14:paraId="6CC34181" w14:textId="43833F76" w:rsidR="00054B1A" w:rsidRDefault="00054B1A" w:rsidP="00987E32">
      <w:pPr>
        <w:pStyle w:val="4-Normal-PubChem"/>
        <w:numPr>
          <w:ilvl w:val="0"/>
          <w:numId w:val="32"/>
        </w:numPr>
      </w:pPr>
      <w:r>
        <w:t>There is no change to the placement of the search icon, still appears on the right of the text field (as is)</w:t>
      </w:r>
    </w:p>
    <w:p w14:paraId="19B4F1B2" w14:textId="6674AB1F" w:rsidR="00054B1A" w:rsidRDefault="00054B1A" w:rsidP="00987E32">
      <w:pPr>
        <w:pStyle w:val="4-Normal-PubChem"/>
        <w:numPr>
          <w:ilvl w:val="0"/>
          <w:numId w:val="32"/>
        </w:numPr>
      </w:pPr>
      <w:r>
        <w:t>The search help text appears right-aligned</w:t>
      </w:r>
    </w:p>
    <w:p w14:paraId="4DA8FF6C" w14:textId="2B2D013F" w:rsidR="00054B1A" w:rsidRDefault="00054B1A" w:rsidP="00987E32">
      <w:pPr>
        <w:pStyle w:val="4-Normal-PubChem"/>
        <w:numPr>
          <w:ilvl w:val="0"/>
          <w:numId w:val="32"/>
        </w:numPr>
      </w:pPr>
      <w:r>
        <w:t>The search text field entry behaves RTL</w:t>
      </w:r>
    </w:p>
    <w:p w14:paraId="675BB031" w14:textId="77777777" w:rsidR="00054B1A" w:rsidRDefault="00054B1A" w:rsidP="00987E32">
      <w:pPr>
        <w:pStyle w:val="4-Normal-PubChem"/>
        <w:numPr>
          <w:ilvl w:val="0"/>
          <w:numId w:val="32"/>
        </w:numPr>
      </w:pPr>
      <w:r>
        <w:t>Search – the ‘Search’ label to stay as is to the left of the text field (as is)</w:t>
      </w:r>
    </w:p>
    <w:p w14:paraId="02BCB52F" w14:textId="6040EB68" w:rsidR="004D686F" w:rsidRDefault="00BE4CF9" w:rsidP="00631FB2">
      <w:pPr>
        <w:pStyle w:val="4-Normal-PubChem"/>
      </w:pPr>
      <w:r w:rsidRPr="00BE4CF9">
        <w:rPr>
          <w:noProof/>
          <w:lang w:val="es-CO" w:eastAsia="es-CO"/>
        </w:rPr>
        <w:drawing>
          <wp:inline distT="0" distB="0" distL="0" distR="0" wp14:anchorId="1A0C57FB" wp14:editId="4C968744">
            <wp:extent cx="5731510" cy="255372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2553720"/>
                    </a:xfrm>
                    <a:prstGeom prst="rect">
                      <a:avLst/>
                    </a:prstGeom>
                    <a:noFill/>
                    <a:ln>
                      <a:noFill/>
                    </a:ln>
                  </pic:spPr>
                </pic:pic>
              </a:graphicData>
            </a:graphic>
          </wp:inline>
        </w:drawing>
      </w:r>
    </w:p>
    <w:p w14:paraId="26928838" w14:textId="6C3FFBDE" w:rsidR="000D300E" w:rsidRDefault="000D300E" w:rsidP="000D300E">
      <w:pPr>
        <w:pStyle w:val="Caption"/>
      </w:pPr>
      <w:bookmarkStart w:id="18" w:name="_Toc398201582"/>
      <w:r>
        <w:t>Figure 1 –</w:t>
      </w:r>
      <w:r w:rsidR="002C2C00">
        <w:t xml:space="preserve"> </w:t>
      </w:r>
      <w:r>
        <w:t>Header</w:t>
      </w:r>
      <w:r w:rsidR="002C2C00">
        <w:t xml:space="preserve"> (Desktop/Tablet)</w:t>
      </w:r>
      <w:bookmarkEnd w:id="18"/>
    </w:p>
    <w:p w14:paraId="736B8AD5" w14:textId="77777777" w:rsidR="000D300E" w:rsidRDefault="000D300E" w:rsidP="000D300E">
      <w:pPr>
        <w:rPr>
          <w:lang w:val="en-US"/>
        </w:rPr>
      </w:pPr>
    </w:p>
    <w:p w14:paraId="20A4D37F" w14:textId="650C03AF" w:rsidR="000D300E" w:rsidRDefault="000D300E" w:rsidP="000D300E">
      <w:pPr>
        <w:pStyle w:val="4-Normal-PubChem"/>
        <w:jc w:val="center"/>
      </w:pPr>
      <w:r>
        <w:rPr>
          <w:noProof/>
          <w:lang w:val="es-CO" w:eastAsia="es-CO"/>
        </w:rPr>
        <w:drawing>
          <wp:inline distT="0" distB="0" distL="0" distR="0" wp14:anchorId="18F62C84" wp14:editId="7CCE81D5">
            <wp:extent cx="2950233" cy="697904"/>
            <wp:effectExtent l="0" t="0" r="254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955303" cy="699103"/>
                    </a:xfrm>
                    <a:prstGeom prst="rect">
                      <a:avLst/>
                    </a:prstGeom>
                  </pic:spPr>
                </pic:pic>
              </a:graphicData>
            </a:graphic>
          </wp:inline>
        </w:drawing>
      </w:r>
    </w:p>
    <w:p w14:paraId="15AD30CC" w14:textId="6DAE76C5" w:rsidR="000D300E" w:rsidRPr="000D300E" w:rsidRDefault="000D300E" w:rsidP="000D300E">
      <w:pPr>
        <w:pStyle w:val="Caption"/>
      </w:pPr>
      <w:bookmarkStart w:id="19" w:name="_Toc398201583"/>
      <w:r>
        <w:t>Figure 2 –</w:t>
      </w:r>
      <w:r w:rsidR="002C2C00">
        <w:t xml:space="preserve"> </w:t>
      </w:r>
      <w:r>
        <w:t>Header (</w:t>
      </w:r>
      <w:r w:rsidR="002C2C00">
        <w:t xml:space="preserve">Mobile - </w:t>
      </w:r>
      <w:r>
        <w:t>No Changes)</w:t>
      </w:r>
      <w:bookmarkEnd w:id="19"/>
    </w:p>
    <w:p w14:paraId="64441F43" w14:textId="77777777" w:rsidR="004D686F" w:rsidRDefault="004D686F" w:rsidP="004D686F">
      <w:pPr>
        <w:pStyle w:val="4-Normal-PubChem"/>
        <w:ind w:left="360"/>
      </w:pPr>
    </w:p>
    <w:p w14:paraId="24704574" w14:textId="77777777" w:rsidR="004D686F" w:rsidRDefault="004D686F" w:rsidP="004D686F">
      <w:pPr>
        <w:pStyle w:val="4-Normal-PubChem"/>
        <w:ind w:left="360"/>
      </w:pPr>
    </w:p>
    <w:p w14:paraId="02252D24" w14:textId="674161D1" w:rsidR="004D686F" w:rsidRDefault="004D686F" w:rsidP="00185ECC">
      <w:pPr>
        <w:pStyle w:val="3-Head-PubChem"/>
      </w:pPr>
      <w:bookmarkStart w:id="20" w:name="_Toc398226741"/>
      <w:r w:rsidRPr="00407947">
        <w:lastRenderedPageBreak/>
        <w:t>Breadcrumb</w:t>
      </w:r>
      <w:bookmarkEnd w:id="20"/>
    </w:p>
    <w:p w14:paraId="06345AE6" w14:textId="77777777" w:rsidR="004D686F" w:rsidRDefault="004D686F" w:rsidP="004D686F">
      <w:pPr>
        <w:pStyle w:val="4-Normal-PubChem"/>
        <w:numPr>
          <w:ilvl w:val="0"/>
          <w:numId w:val="9"/>
        </w:numPr>
      </w:pPr>
      <w:r w:rsidRPr="000F0BE9">
        <w:t>The b</w:t>
      </w:r>
      <w:r>
        <w:t>r</w:t>
      </w:r>
      <w:r w:rsidRPr="000F0BE9">
        <w:t>eadcrum</w:t>
      </w:r>
      <w:r>
        <w:t>b is right aligned</w:t>
      </w:r>
    </w:p>
    <w:p w14:paraId="218FDDA2" w14:textId="77777777" w:rsidR="004D686F" w:rsidRPr="006359EB" w:rsidRDefault="004D686F" w:rsidP="004D686F">
      <w:pPr>
        <w:pStyle w:val="4-Normal-PubChem"/>
        <w:numPr>
          <w:ilvl w:val="0"/>
          <w:numId w:val="9"/>
        </w:numPr>
        <w:rPr>
          <w:highlight w:val="yellow"/>
        </w:rPr>
      </w:pPr>
      <w:r w:rsidRPr="006359EB">
        <w:rPr>
          <w:highlight w:val="yellow"/>
        </w:rPr>
        <w:t>The arrow</w:t>
      </w:r>
      <w:r>
        <w:rPr>
          <w:highlight w:val="yellow"/>
        </w:rPr>
        <w:t>s</w:t>
      </w:r>
      <w:r w:rsidRPr="006359EB">
        <w:rPr>
          <w:highlight w:val="yellow"/>
        </w:rPr>
        <w:t xml:space="preserve"> in the </w:t>
      </w:r>
      <w:r>
        <w:rPr>
          <w:highlight w:val="yellow"/>
        </w:rPr>
        <w:t>breadcrumb</w:t>
      </w:r>
      <w:r w:rsidRPr="006359EB">
        <w:rPr>
          <w:highlight w:val="yellow"/>
        </w:rPr>
        <w:t xml:space="preserve"> points to the left </w:t>
      </w:r>
    </w:p>
    <w:p w14:paraId="27364C8C" w14:textId="77777777" w:rsidR="004D686F" w:rsidRDefault="004D686F" w:rsidP="004D686F">
      <w:pPr>
        <w:pStyle w:val="4-Normal-PubChem"/>
        <w:numPr>
          <w:ilvl w:val="0"/>
          <w:numId w:val="9"/>
        </w:numPr>
        <w:rPr>
          <w:highlight w:val="yellow"/>
        </w:rPr>
      </w:pPr>
      <w:r w:rsidRPr="00E5149D">
        <w:rPr>
          <w:highlight w:val="yellow"/>
        </w:rPr>
        <w:t>The breadcrumb hierarchy is built from right to left ( Child &lt; Child &lt; Parent)</w:t>
      </w:r>
    </w:p>
    <w:p w14:paraId="69234F47" w14:textId="77777777" w:rsidR="004D686F" w:rsidRPr="00E5149D" w:rsidRDefault="004D686F" w:rsidP="004D686F">
      <w:pPr>
        <w:pStyle w:val="4-Normal-PubChem"/>
        <w:ind w:left="720"/>
        <w:rPr>
          <w:highlight w:val="yellow"/>
        </w:rPr>
      </w:pPr>
    </w:p>
    <w:p w14:paraId="0AA54E62" w14:textId="4011834F" w:rsidR="004D686F" w:rsidRDefault="00BE4CF9" w:rsidP="004D686F">
      <w:pPr>
        <w:pStyle w:val="4-Normal-PubChem"/>
      </w:pPr>
      <w:r w:rsidRPr="00BE4CF9">
        <w:rPr>
          <w:noProof/>
          <w:lang w:val="es-CO" w:eastAsia="es-CO"/>
        </w:rPr>
        <w:drawing>
          <wp:inline distT="0" distB="0" distL="0" distR="0" wp14:anchorId="52B89EC7" wp14:editId="6953028C">
            <wp:extent cx="5731510" cy="3267845"/>
            <wp:effectExtent l="0" t="0" r="254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267845"/>
                    </a:xfrm>
                    <a:prstGeom prst="rect">
                      <a:avLst/>
                    </a:prstGeom>
                    <a:noFill/>
                    <a:ln>
                      <a:noFill/>
                    </a:ln>
                  </pic:spPr>
                </pic:pic>
              </a:graphicData>
            </a:graphic>
          </wp:inline>
        </w:drawing>
      </w:r>
    </w:p>
    <w:p w14:paraId="7A68E6A2" w14:textId="104B516B" w:rsidR="002C2C00" w:rsidRDefault="002C2C00" w:rsidP="002C2C00">
      <w:pPr>
        <w:pStyle w:val="Caption"/>
      </w:pPr>
      <w:bookmarkStart w:id="21" w:name="_Toc398201584"/>
      <w:r>
        <w:t>Figure 3 – Breadcrumb (Desktop/Tablet)</w:t>
      </w:r>
      <w:bookmarkEnd w:id="21"/>
    </w:p>
    <w:p w14:paraId="1B9D26AC" w14:textId="77777777" w:rsidR="00F72A0A" w:rsidRDefault="00F72A0A" w:rsidP="004D686F">
      <w:pPr>
        <w:pStyle w:val="4-Normal-PubChem"/>
      </w:pPr>
    </w:p>
    <w:p w14:paraId="3A05A865" w14:textId="77777777" w:rsidR="004D686F" w:rsidRDefault="004D686F" w:rsidP="004D686F">
      <w:pPr>
        <w:pStyle w:val="4-Normal-PubChem"/>
      </w:pPr>
    </w:p>
    <w:p w14:paraId="16CE9C35" w14:textId="4F6AE4ED" w:rsidR="00304C3E" w:rsidRDefault="00F72A0A" w:rsidP="00185ECC">
      <w:pPr>
        <w:pStyle w:val="3-Head-PubChem"/>
      </w:pPr>
      <w:bookmarkStart w:id="22" w:name="_Ref398129399"/>
      <w:bookmarkStart w:id="23" w:name="_Ref398129404"/>
      <w:bookmarkStart w:id="24" w:name="_Toc398226742"/>
      <w:r>
        <w:t xml:space="preserve">Arrows in </w:t>
      </w:r>
      <w:r w:rsidR="00304C3E">
        <w:t>Buttons</w:t>
      </w:r>
      <w:r>
        <w:t xml:space="preserve"> / </w:t>
      </w:r>
      <w:r w:rsidRPr="007C7148">
        <w:t>Links / Sub Menu</w:t>
      </w:r>
      <w:r w:rsidR="00CF6A09" w:rsidRPr="007C7148">
        <w:t xml:space="preserve"> </w:t>
      </w:r>
      <w:r w:rsidRPr="007C7148">
        <w:t>Items</w:t>
      </w:r>
      <w:bookmarkEnd w:id="22"/>
      <w:bookmarkEnd w:id="23"/>
      <w:bookmarkEnd w:id="24"/>
      <w:r>
        <w:t xml:space="preserve"> </w:t>
      </w:r>
    </w:p>
    <w:p w14:paraId="6CD0FAB8" w14:textId="75AC18C2" w:rsidR="00304C3E" w:rsidRDefault="00304C3E" w:rsidP="00987E32">
      <w:pPr>
        <w:pStyle w:val="4-Normal-PubChem"/>
        <w:numPr>
          <w:ilvl w:val="0"/>
          <w:numId w:val="31"/>
        </w:numPr>
      </w:pPr>
      <w:r w:rsidRPr="00304C3E">
        <w:t xml:space="preserve">The arrow within </w:t>
      </w:r>
      <w:r w:rsidR="00F72A0A">
        <w:t xml:space="preserve">all the buttons / </w:t>
      </w:r>
      <w:r w:rsidR="00F72A0A" w:rsidRPr="006E5B58">
        <w:rPr>
          <w:highlight w:val="yellow"/>
        </w:rPr>
        <w:t xml:space="preserve">links / </w:t>
      </w:r>
      <w:r w:rsidR="00E611CB" w:rsidRPr="006E5B58">
        <w:rPr>
          <w:highlight w:val="yellow"/>
        </w:rPr>
        <w:t>s</w:t>
      </w:r>
      <w:r w:rsidR="00F72A0A" w:rsidRPr="006E5B58">
        <w:rPr>
          <w:highlight w:val="yellow"/>
        </w:rPr>
        <w:t xml:space="preserve">ub </w:t>
      </w:r>
      <w:r w:rsidR="00E611CB" w:rsidRPr="006E5B58">
        <w:rPr>
          <w:highlight w:val="yellow"/>
        </w:rPr>
        <w:t>m</w:t>
      </w:r>
      <w:r w:rsidR="00F72A0A" w:rsidRPr="006E5B58">
        <w:rPr>
          <w:highlight w:val="yellow"/>
        </w:rPr>
        <w:t>enu Items</w:t>
      </w:r>
      <w:r w:rsidR="00F72A0A">
        <w:t xml:space="preserve"> </w:t>
      </w:r>
      <w:r w:rsidRPr="00304C3E">
        <w:t>points to the left</w:t>
      </w:r>
    </w:p>
    <w:p w14:paraId="6EBB3322" w14:textId="6B621A62" w:rsidR="00304C3E" w:rsidRDefault="00CD4663" w:rsidP="00987E32">
      <w:pPr>
        <w:pStyle w:val="4-Normal-PubChem"/>
        <w:numPr>
          <w:ilvl w:val="0"/>
          <w:numId w:val="31"/>
        </w:numPr>
      </w:pPr>
      <w:r w:rsidRPr="00304C3E">
        <w:t xml:space="preserve">The arrow within </w:t>
      </w:r>
      <w:r>
        <w:t xml:space="preserve">all the </w:t>
      </w:r>
      <w:r w:rsidR="00E611CB">
        <w:t xml:space="preserve">buttons </w:t>
      </w:r>
      <w:r w:rsidR="00E611CB" w:rsidRPr="006E5B58">
        <w:rPr>
          <w:highlight w:val="yellow"/>
        </w:rPr>
        <w:t>/ links / sub menu Items</w:t>
      </w:r>
      <w:r>
        <w:t xml:space="preserve"> is</w:t>
      </w:r>
      <w:r w:rsidR="00CF6A09">
        <w:t xml:space="preserve"> placed </w:t>
      </w:r>
      <w:r w:rsidR="00054B1A">
        <w:t>to</w:t>
      </w:r>
      <w:r w:rsidR="00CF6A09">
        <w:t xml:space="preserve"> the right of </w:t>
      </w:r>
      <w:r w:rsidR="00054B1A">
        <w:t xml:space="preserve">the </w:t>
      </w:r>
      <w:r w:rsidR="00E611CB">
        <w:t>text</w:t>
      </w:r>
    </w:p>
    <w:p w14:paraId="4CFF9784" w14:textId="77777777" w:rsidR="00CF6A09" w:rsidRDefault="00CF6A09" w:rsidP="00CF6A09">
      <w:pPr>
        <w:pStyle w:val="4-Normal-PubChem"/>
      </w:pPr>
    </w:p>
    <w:p w14:paraId="27F40A65" w14:textId="763D0724" w:rsidR="00CF6A09" w:rsidRDefault="00BE4CF9" w:rsidP="00CF6A09">
      <w:pPr>
        <w:pStyle w:val="4-Normal-PubChem"/>
        <w:jc w:val="center"/>
      </w:pPr>
      <w:r w:rsidRPr="00BE4CF9">
        <w:rPr>
          <w:noProof/>
          <w:lang w:val="es-CO" w:eastAsia="es-CO"/>
        </w:rPr>
        <w:drawing>
          <wp:inline distT="0" distB="0" distL="0" distR="0" wp14:anchorId="439DF3D5" wp14:editId="049EEF21">
            <wp:extent cx="3605842" cy="225694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04580" cy="2256155"/>
                    </a:xfrm>
                    <a:prstGeom prst="rect">
                      <a:avLst/>
                    </a:prstGeom>
                    <a:noFill/>
                    <a:ln>
                      <a:noFill/>
                    </a:ln>
                  </pic:spPr>
                </pic:pic>
              </a:graphicData>
            </a:graphic>
          </wp:inline>
        </w:drawing>
      </w:r>
    </w:p>
    <w:p w14:paraId="1957C570" w14:textId="0D426E6E" w:rsidR="000D300E" w:rsidRDefault="000D300E" w:rsidP="000D300E">
      <w:pPr>
        <w:pStyle w:val="Caption"/>
      </w:pPr>
      <w:bookmarkStart w:id="25" w:name="_Toc398201585"/>
      <w:r>
        <w:t xml:space="preserve">Figure </w:t>
      </w:r>
      <w:r w:rsidR="002C2C00">
        <w:t>4</w:t>
      </w:r>
      <w:r>
        <w:t xml:space="preserve"> – Arrows in buttons, links and sub menus </w:t>
      </w:r>
      <w:r w:rsidR="002C2C00">
        <w:t>(Desktop / Tablet / Mobile)</w:t>
      </w:r>
      <w:bookmarkEnd w:id="25"/>
    </w:p>
    <w:p w14:paraId="14135FBA" w14:textId="77777777" w:rsidR="00B9461C" w:rsidRDefault="00B9461C">
      <w:pPr>
        <w:rPr>
          <w:rFonts w:ascii="Helvetica" w:eastAsia="Times New Roman" w:hAnsi="Helvetica" w:cs="Times New Roman"/>
          <w:b/>
          <w:i/>
          <w:color w:val="666666"/>
          <w:sz w:val="20"/>
          <w:szCs w:val="24"/>
        </w:rPr>
      </w:pPr>
      <w:r>
        <w:br w:type="page"/>
      </w:r>
    </w:p>
    <w:p w14:paraId="2166192F" w14:textId="75E9594A" w:rsidR="00631FB2" w:rsidRDefault="00631FB2" w:rsidP="00185ECC">
      <w:pPr>
        <w:pStyle w:val="3-Head-PubChem"/>
      </w:pPr>
      <w:bookmarkStart w:id="26" w:name="_Toc398226743"/>
      <w:r>
        <w:lastRenderedPageBreak/>
        <w:t>Bottom Banner</w:t>
      </w:r>
      <w:bookmarkEnd w:id="26"/>
    </w:p>
    <w:p w14:paraId="1F0E5E2B" w14:textId="18D6AC1C" w:rsidR="00CF6A09" w:rsidRDefault="005E09D5" w:rsidP="00CF6A09">
      <w:pPr>
        <w:pStyle w:val="4-Normal-PubChem"/>
        <w:numPr>
          <w:ilvl w:val="0"/>
          <w:numId w:val="7"/>
        </w:numPr>
      </w:pPr>
      <w:r w:rsidRPr="00B74B94">
        <w:t>The text</w:t>
      </w:r>
      <w:r>
        <w:t xml:space="preserve"> within the bottom banner is</w:t>
      </w:r>
      <w:r w:rsidRPr="00B74B94">
        <w:t xml:space="preserve"> right-aligned</w:t>
      </w:r>
    </w:p>
    <w:p w14:paraId="7E957C2B" w14:textId="77777777" w:rsidR="005E09D5" w:rsidRDefault="005E09D5" w:rsidP="005E09D5">
      <w:pPr>
        <w:pStyle w:val="4-Normal-PubChem"/>
      </w:pPr>
    </w:p>
    <w:p w14:paraId="47C98132" w14:textId="54262D64" w:rsidR="005E09D5" w:rsidRDefault="00DB708E" w:rsidP="00BE4CF9">
      <w:pPr>
        <w:pStyle w:val="4-Normal-PubChem"/>
        <w:jc w:val="center"/>
      </w:pPr>
      <w:r w:rsidRPr="00DB708E">
        <w:rPr>
          <w:noProof/>
          <w:lang w:val="es-CO" w:eastAsia="es-CO"/>
        </w:rPr>
        <w:drawing>
          <wp:inline distT="0" distB="0" distL="0" distR="0" wp14:anchorId="4047D2F8" wp14:editId="00009A2C">
            <wp:extent cx="5731510" cy="3070180"/>
            <wp:effectExtent l="0" t="0" r="254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3070180"/>
                    </a:xfrm>
                    <a:prstGeom prst="rect">
                      <a:avLst/>
                    </a:prstGeom>
                    <a:noFill/>
                    <a:ln>
                      <a:noFill/>
                    </a:ln>
                  </pic:spPr>
                </pic:pic>
              </a:graphicData>
            </a:graphic>
          </wp:inline>
        </w:drawing>
      </w:r>
    </w:p>
    <w:p w14:paraId="570BFE03" w14:textId="510A201B" w:rsidR="000D300E" w:rsidRDefault="000D300E" w:rsidP="000D300E">
      <w:pPr>
        <w:pStyle w:val="Caption"/>
      </w:pPr>
      <w:bookmarkStart w:id="27" w:name="_Toc398201586"/>
      <w:r>
        <w:t xml:space="preserve">Figure </w:t>
      </w:r>
      <w:r w:rsidR="002C2C00">
        <w:t>5</w:t>
      </w:r>
      <w:r>
        <w:t xml:space="preserve"> – Bottom Banner (Desktop/Tablet)</w:t>
      </w:r>
      <w:bookmarkEnd w:id="27"/>
    </w:p>
    <w:p w14:paraId="7775461E" w14:textId="77777777" w:rsidR="00DB708E" w:rsidRPr="00DB708E" w:rsidRDefault="00DB708E" w:rsidP="00DB708E">
      <w:pPr>
        <w:rPr>
          <w:lang w:val="en-US"/>
        </w:rPr>
      </w:pPr>
    </w:p>
    <w:p w14:paraId="5853B3FA" w14:textId="77777777" w:rsidR="000A0F34" w:rsidRDefault="000A0F34" w:rsidP="005E09D5">
      <w:pPr>
        <w:pStyle w:val="4-Normal-PubChem"/>
      </w:pPr>
    </w:p>
    <w:p w14:paraId="32273E36" w14:textId="56161DEC" w:rsidR="00DB708E" w:rsidRDefault="00DB708E" w:rsidP="00DB708E">
      <w:pPr>
        <w:pStyle w:val="4-Normal-PubChem"/>
        <w:jc w:val="center"/>
      </w:pPr>
      <w:r w:rsidRPr="00DB708E">
        <w:rPr>
          <w:noProof/>
          <w:lang w:val="es-CO" w:eastAsia="es-CO"/>
        </w:rPr>
        <w:drawing>
          <wp:inline distT="0" distB="0" distL="0" distR="0" wp14:anchorId="20CEB815" wp14:editId="31E9F553">
            <wp:extent cx="3778370" cy="177757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78360" cy="1777569"/>
                    </a:xfrm>
                    <a:prstGeom prst="rect">
                      <a:avLst/>
                    </a:prstGeom>
                    <a:noFill/>
                    <a:ln>
                      <a:noFill/>
                    </a:ln>
                  </pic:spPr>
                </pic:pic>
              </a:graphicData>
            </a:graphic>
          </wp:inline>
        </w:drawing>
      </w:r>
    </w:p>
    <w:p w14:paraId="2F0AA541" w14:textId="0B858AEB" w:rsidR="00DB708E" w:rsidRDefault="00DB708E" w:rsidP="00DB708E">
      <w:pPr>
        <w:pStyle w:val="Caption"/>
      </w:pPr>
      <w:bookmarkStart w:id="28" w:name="_Toc398201587"/>
      <w:r>
        <w:t>Figure 6 – Bottom Banner (Mobile)</w:t>
      </w:r>
      <w:bookmarkEnd w:id="28"/>
    </w:p>
    <w:p w14:paraId="56D7E3B0" w14:textId="77777777" w:rsidR="002C2C00" w:rsidRDefault="002C2C00">
      <w:pPr>
        <w:rPr>
          <w:rFonts w:ascii="Helvetica" w:eastAsia="Times New Roman" w:hAnsi="Helvetica" w:cs="Times New Roman"/>
          <w:b/>
          <w:i/>
          <w:color w:val="666666"/>
          <w:sz w:val="20"/>
          <w:szCs w:val="24"/>
          <w:highlight w:val="yellow"/>
        </w:rPr>
      </w:pPr>
    </w:p>
    <w:p w14:paraId="4787C861" w14:textId="77777777" w:rsidR="00DB708E" w:rsidRDefault="00DB708E">
      <w:pPr>
        <w:rPr>
          <w:rFonts w:ascii="Helvetica" w:eastAsia="Times New Roman" w:hAnsi="Helvetica" w:cs="Times New Roman"/>
          <w:b/>
          <w:i/>
          <w:color w:val="666666"/>
          <w:sz w:val="20"/>
          <w:szCs w:val="24"/>
        </w:rPr>
      </w:pPr>
      <w:r>
        <w:br w:type="page"/>
      </w:r>
    </w:p>
    <w:p w14:paraId="1E2C5EB4" w14:textId="2FFE3D70" w:rsidR="000A0F34" w:rsidRPr="007C7148" w:rsidRDefault="000A0F34" w:rsidP="00185ECC">
      <w:pPr>
        <w:pStyle w:val="3-Head-PubChem"/>
      </w:pPr>
      <w:bookmarkStart w:id="29" w:name="_Toc398226744"/>
      <w:r w:rsidRPr="007C7148">
        <w:lastRenderedPageBreak/>
        <w:t>Site Footer</w:t>
      </w:r>
      <w:bookmarkEnd w:id="29"/>
    </w:p>
    <w:p w14:paraId="20E5795D" w14:textId="77777777" w:rsidR="000A0F34" w:rsidRPr="00C90B30" w:rsidRDefault="000A0F34" w:rsidP="00987E32">
      <w:pPr>
        <w:pStyle w:val="4-Normal-PubChem"/>
        <w:numPr>
          <w:ilvl w:val="0"/>
          <w:numId w:val="34"/>
        </w:numPr>
      </w:pPr>
      <w:r w:rsidRPr="00C90B30">
        <w:t xml:space="preserve">Newsletter Box – There is no change to the placement of the subscribe button </w:t>
      </w:r>
      <w:r>
        <w:t>(as is)</w:t>
      </w:r>
    </w:p>
    <w:p w14:paraId="48F8B976" w14:textId="6EC6AC03" w:rsidR="007603C5" w:rsidRPr="006E5B58" w:rsidRDefault="007603C5" w:rsidP="00987E32">
      <w:pPr>
        <w:pStyle w:val="4-Normal-PubChem"/>
        <w:numPr>
          <w:ilvl w:val="0"/>
          <w:numId w:val="34"/>
        </w:numPr>
        <w:rPr>
          <w:highlight w:val="yellow"/>
        </w:rPr>
      </w:pPr>
      <w:r w:rsidRPr="006E5B58">
        <w:rPr>
          <w:highlight w:val="yellow"/>
        </w:rPr>
        <w:t>Newsletter Box – See section ‘</w:t>
      </w:r>
      <w:r w:rsidRPr="006E5B58">
        <w:rPr>
          <w:highlight w:val="yellow"/>
        </w:rPr>
        <w:fldChar w:fldCharType="begin"/>
      </w:r>
      <w:r w:rsidRPr="006E5B58">
        <w:rPr>
          <w:highlight w:val="yellow"/>
        </w:rPr>
        <w:instrText xml:space="preserve"> REF _Ref398129399 \r \h  \* MERGEFORMAT </w:instrText>
      </w:r>
      <w:r w:rsidRPr="006E5B58">
        <w:rPr>
          <w:highlight w:val="yellow"/>
        </w:rPr>
      </w:r>
      <w:r w:rsidRPr="006E5B58">
        <w:rPr>
          <w:highlight w:val="yellow"/>
        </w:rPr>
        <w:fldChar w:fldCharType="separate"/>
      </w:r>
      <w:r w:rsidR="001D236E">
        <w:rPr>
          <w:highlight w:val="yellow"/>
        </w:rPr>
        <w:t>1.7.4</w:t>
      </w:r>
      <w:r w:rsidRPr="006E5B58">
        <w:rPr>
          <w:highlight w:val="yellow"/>
        </w:rPr>
        <w:fldChar w:fldCharType="end"/>
      </w:r>
      <w:r w:rsidRPr="006E5B58">
        <w:rPr>
          <w:highlight w:val="yellow"/>
        </w:rPr>
        <w:t xml:space="preserve"> </w:t>
      </w:r>
      <w:r w:rsidRPr="006E5B58">
        <w:rPr>
          <w:highlight w:val="yellow"/>
        </w:rPr>
        <w:fldChar w:fldCharType="begin"/>
      </w:r>
      <w:r w:rsidRPr="006E5B58">
        <w:rPr>
          <w:highlight w:val="yellow"/>
        </w:rPr>
        <w:instrText xml:space="preserve"> REF _Ref398129404 \h  \* MERGEFORMAT </w:instrText>
      </w:r>
      <w:r w:rsidRPr="006E5B58">
        <w:rPr>
          <w:highlight w:val="yellow"/>
        </w:rPr>
      </w:r>
      <w:r w:rsidRPr="006E5B58">
        <w:rPr>
          <w:highlight w:val="yellow"/>
        </w:rPr>
        <w:fldChar w:fldCharType="separate"/>
      </w:r>
      <w:r w:rsidR="001D236E" w:rsidRPr="001D236E">
        <w:rPr>
          <w:highlight w:val="yellow"/>
        </w:rPr>
        <w:t xml:space="preserve">Arrows in Buttons / </w:t>
      </w:r>
      <w:r w:rsidR="001D236E" w:rsidRPr="006E5B58">
        <w:rPr>
          <w:highlight w:val="yellow"/>
        </w:rPr>
        <w:t>Links / Sub Menu Items</w:t>
      </w:r>
      <w:r w:rsidRPr="006E5B58">
        <w:rPr>
          <w:highlight w:val="yellow"/>
        </w:rPr>
        <w:fldChar w:fldCharType="end"/>
      </w:r>
      <w:r w:rsidRPr="006E5B58">
        <w:rPr>
          <w:highlight w:val="yellow"/>
        </w:rPr>
        <w:t>’</w:t>
      </w:r>
    </w:p>
    <w:p w14:paraId="72483C87" w14:textId="77777777" w:rsidR="000A0F34" w:rsidRPr="006E5B58" w:rsidRDefault="000A0F34" w:rsidP="00987E32">
      <w:pPr>
        <w:pStyle w:val="4-Normal-PubChem"/>
        <w:numPr>
          <w:ilvl w:val="0"/>
          <w:numId w:val="34"/>
        </w:numPr>
        <w:rPr>
          <w:highlight w:val="yellow"/>
        </w:rPr>
      </w:pPr>
      <w:r w:rsidRPr="006E5B58">
        <w:rPr>
          <w:highlight w:val="yellow"/>
        </w:rPr>
        <w:t>Newsletter Box –the  subscribe label appears aligned to the right above the subscribe button</w:t>
      </w:r>
    </w:p>
    <w:p w14:paraId="58470393" w14:textId="77777777" w:rsidR="000A0F34" w:rsidRPr="006E5B58" w:rsidRDefault="000A0F34" w:rsidP="00987E32">
      <w:pPr>
        <w:pStyle w:val="4-Normal-PubChem"/>
        <w:numPr>
          <w:ilvl w:val="0"/>
          <w:numId w:val="34"/>
        </w:numPr>
        <w:rPr>
          <w:highlight w:val="yellow"/>
        </w:rPr>
      </w:pPr>
      <w:r w:rsidRPr="006E5B58">
        <w:rPr>
          <w:highlight w:val="yellow"/>
        </w:rPr>
        <w:t>Newsletter Box – The subscribe help text appears right aligned</w:t>
      </w:r>
    </w:p>
    <w:p w14:paraId="3760F3E5" w14:textId="77777777" w:rsidR="000A0F34" w:rsidRPr="006E5B58" w:rsidRDefault="000A0F34" w:rsidP="00987E32">
      <w:pPr>
        <w:pStyle w:val="4-Normal-PubChem"/>
        <w:numPr>
          <w:ilvl w:val="0"/>
          <w:numId w:val="34"/>
        </w:numPr>
        <w:rPr>
          <w:highlight w:val="yellow"/>
        </w:rPr>
      </w:pPr>
      <w:r w:rsidRPr="006E5B58">
        <w:rPr>
          <w:highlight w:val="yellow"/>
        </w:rPr>
        <w:t>Newsletter Box – The subscribe field text entry behaves RTL</w:t>
      </w:r>
    </w:p>
    <w:p w14:paraId="7863A2A3" w14:textId="77C070BD" w:rsidR="006E5B58" w:rsidRPr="006E5B58" w:rsidRDefault="006E5B58" w:rsidP="00987E32">
      <w:pPr>
        <w:pStyle w:val="4-Normal-PubChem"/>
        <w:numPr>
          <w:ilvl w:val="0"/>
          <w:numId w:val="34"/>
        </w:numPr>
        <w:rPr>
          <w:highlight w:val="yellow"/>
        </w:rPr>
      </w:pPr>
      <w:r w:rsidRPr="006E5B58">
        <w:rPr>
          <w:highlight w:val="yellow"/>
        </w:rPr>
        <w:t>Customer Services content is all right aligned</w:t>
      </w:r>
    </w:p>
    <w:p w14:paraId="216340FA" w14:textId="20D999E2" w:rsidR="006E5B58" w:rsidRPr="006E5B58" w:rsidRDefault="006E5B58" w:rsidP="00987E32">
      <w:pPr>
        <w:pStyle w:val="4-Normal-PubChem"/>
        <w:numPr>
          <w:ilvl w:val="0"/>
          <w:numId w:val="34"/>
        </w:numPr>
        <w:rPr>
          <w:highlight w:val="yellow"/>
        </w:rPr>
      </w:pPr>
      <w:r w:rsidRPr="006E5B58">
        <w:rPr>
          <w:highlight w:val="yellow"/>
        </w:rPr>
        <w:t>Choose Your Country -  heading and drop down field is right aligned</w:t>
      </w:r>
    </w:p>
    <w:p w14:paraId="2CB1EC29" w14:textId="1338C3B5" w:rsidR="006E5B58" w:rsidRPr="006E5B58" w:rsidRDefault="006E5B58" w:rsidP="00987E32">
      <w:pPr>
        <w:pStyle w:val="4-Normal-PubChem"/>
        <w:numPr>
          <w:ilvl w:val="0"/>
          <w:numId w:val="34"/>
        </w:numPr>
        <w:rPr>
          <w:highlight w:val="yellow"/>
        </w:rPr>
      </w:pPr>
      <w:r w:rsidRPr="006E5B58">
        <w:rPr>
          <w:highlight w:val="yellow"/>
        </w:rPr>
        <w:t>Choose Your Country -  The text within the dropdown is aligned to the right of the field</w:t>
      </w:r>
    </w:p>
    <w:p w14:paraId="3A3C0EFF" w14:textId="43EB5E60" w:rsidR="000A0F34" w:rsidRPr="006E5B58" w:rsidRDefault="006E5B58" w:rsidP="00987E32">
      <w:pPr>
        <w:pStyle w:val="4-Normal-PubChem"/>
        <w:numPr>
          <w:ilvl w:val="0"/>
          <w:numId w:val="34"/>
        </w:numPr>
        <w:rPr>
          <w:highlight w:val="yellow"/>
        </w:rPr>
      </w:pPr>
      <w:r w:rsidRPr="006E5B58">
        <w:rPr>
          <w:highlight w:val="yellow"/>
        </w:rPr>
        <w:t>Choose Your Country -  The drop down field downward arrow is aligned to the left if the field</w:t>
      </w:r>
    </w:p>
    <w:p w14:paraId="09134930" w14:textId="799C9B0B" w:rsidR="006E5B58" w:rsidRPr="006E5B58" w:rsidRDefault="006E5B58" w:rsidP="00987E32">
      <w:pPr>
        <w:pStyle w:val="4-Normal-PubChem"/>
        <w:numPr>
          <w:ilvl w:val="0"/>
          <w:numId w:val="34"/>
        </w:numPr>
        <w:rPr>
          <w:highlight w:val="yellow"/>
        </w:rPr>
      </w:pPr>
      <w:r w:rsidRPr="006E5B58">
        <w:rPr>
          <w:highlight w:val="yellow"/>
        </w:rPr>
        <w:t>Website Links – header and links are right aligned</w:t>
      </w:r>
    </w:p>
    <w:p w14:paraId="46F07398" w14:textId="1CCA4CAF" w:rsidR="006E5B58" w:rsidRPr="006E5B58" w:rsidRDefault="006E5B58" w:rsidP="00987E32">
      <w:pPr>
        <w:pStyle w:val="4-Normal-PubChem"/>
        <w:numPr>
          <w:ilvl w:val="0"/>
          <w:numId w:val="34"/>
        </w:numPr>
        <w:rPr>
          <w:highlight w:val="yellow"/>
        </w:rPr>
      </w:pPr>
      <w:r w:rsidRPr="006E5B58">
        <w:rPr>
          <w:highlight w:val="yellow"/>
        </w:rPr>
        <w:t>Website Links – links are right aligned</w:t>
      </w:r>
    </w:p>
    <w:p w14:paraId="765C4931" w14:textId="77777777" w:rsidR="006E5B58" w:rsidRPr="006E5B58" w:rsidRDefault="006E5B58" w:rsidP="00987E32">
      <w:pPr>
        <w:pStyle w:val="4-Normal-PubChem"/>
        <w:numPr>
          <w:ilvl w:val="0"/>
          <w:numId w:val="34"/>
        </w:numPr>
        <w:rPr>
          <w:highlight w:val="yellow"/>
        </w:rPr>
      </w:pPr>
      <w:r w:rsidRPr="006E5B58">
        <w:rPr>
          <w:highlight w:val="yellow"/>
        </w:rPr>
        <w:t>Website Links – See section ‘</w:t>
      </w:r>
      <w:r w:rsidRPr="006E5B58">
        <w:rPr>
          <w:highlight w:val="yellow"/>
        </w:rPr>
        <w:fldChar w:fldCharType="begin"/>
      </w:r>
      <w:r w:rsidRPr="006E5B58">
        <w:rPr>
          <w:highlight w:val="yellow"/>
        </w:rPr>
        <w:instrText xml:space="preserve"> REF _Ref398129399 \r \h  \* MERGEFORMAT </w:instrText>
      </w:r>
      <w:r w:rsidRPr="006E5B58">
        <w:rPr>
          <w:highlight w:val="yellow"/>
        </w:rPr>
      </w:r>
      <w:r w:rsidRPr="006E5B58">
        <w:rPr>
          <w:highlight w:val="yellow"/>
        </w:rPr>
        <w:fldChar w:fldCharType="separate"/>
      </w:r>
      <w:r w:rsidR="001D236E">
        <w:rPr>
          <w:highlight w:val="yellow"/>
        </w:rPr>
        <w:t>1.7.4</w:t>
      </w:r>
      <w:r w:rsidRPr="006E5B58">
        <w:rPr>
          <w:highlight w:val="yellow"/>
        </w:rPr>
        <w:fldChar w:fldCharType="end"/>
      </w:r>
      <w:r w:rsidRPr="006E5B58">
        <w:rPr>
          <w:highlight w:val="yellow"/>
        </w:rPr>
        <w:t xml:space="preserve"> </w:t>
      </w:r>
      <w:r w:rsidRPr="006E5B58">
        <w:rPr>
          <w:highlight w:val="yellow"/>
        </w:rPr>
        <w:fldChar w:fldCharType="begin"/>
      </w:r>
      <w:r w:rsidRPr="006E5B58">
        <w:rPr>
          <w:highlight w:val="yellow"/>
        </w:rPr>
        <w:instrText xml:space="preserve"> REF _Ref398129404 \h  \* MERGEFORMAT </w:instrText>
      </w:r>
      <w:r w:rsidRPr="006E5B58">
        <w:rPr>
          <w:highlight w:val="yellow"/>
        </w:rPr>
      </w:r>
      <w:r w:rsidRPr="006E5B58">
        <w:rPr>
          <w:highlight w:val="yellow"/>
        </w:rPr>
        <w:fldChar w:fldCharType="separate"/>
      </w:r>
      <w:r w:rsidR="001D236E" w:rsidRPr="001D236E">
        <w:rPr>
          <w:highlight w:val="yellow"/>
        </w:rPr>
        <w:t xml:space="preserve">Arrows in Buttons / </w:t>
      </w:r>
      <w:r w:rsidR="001D236E" w:rsidRPr="006E5B58">
        <w:rPr>
          <w:highlight w:val="yellow"/>
        </w:rPr>
        <w:t>Links / Sub Menu Items</w:t>
      </w:r>
      <w:r w:rsidRPr="006E5B58">
        <w:rPr>
          <w:highlight w:val="yellow"/>
        </w:rPr>
        <w:fldChar w:fldCharType="end"/>
      </w:r>
      <w:r w:rsidRPr="006E5B58">
        <w:rPr>
          <w:highlight w:val="yellow"/>
        </w:rPr>
        <w:t>’</w:t>
      </w:r>
    </w:p>
    <w:p w14:paraId="70A15DE9" w14:textId="77777777" w:rsidR="006E5B58" w:rsidRDefault="006E5B58" w:rsidP="006E5B58">
      <w:pPr>
        <w:pStyle w:val="4-Normal-PubChem"/>
        <w:ind w:left="360"/>
      </w:pPr>
    </w:p>
    <w:p w14:paraId="4FDA56C5" w14:textId="02209AEF" w:rsidR="005E09D5" w:rsidRDefault="00BE4CF9" w:rsidP="00BE4CF9">
      <w:pPr>
        <w:pStyle w:val="4-Normal-PubChem"/>
        <w:jc w:val="center"/>
      </w:pPr>
      <w:r w:rsidRPr="00BE4CF9">
        <w:rPr>
          <w:noProof/>
          <w:lang w:val="es-CO" w:eastAsia="es-CO"/>
        </w:rPr>
        <w:drawing>
          <wp:inline distT="0" distB="0" distL="0" distR="0" wp14:anchorId="49740CFA" wp14:editId="24BB751E">
            <wp:extent cx="5731510" cy="2917254"/>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2917254"/>
                    </a:xfrm>
                    <a:prstGeom prst="rect">
                      <a:avLst/>
                    </a:prstGeom>
                    <a:noFill/>
                    <a:ln>
                      <a:noFill/>
                    </a:ln>
                  </pic:spPr>
                </pic:pic>
              </a:graphicData>
            </a:graphic>
          </wp:inline>
        </w:drawing>
      </w:r>
    </w:p>
    <w:p w14:paraId="767A543F" w14:textId="42D68047" w:rsidR="000D300E" w:rsidRDefault="000D300E" w:rsidP="000D300E">
      <w:pPr>
        <w:pStyle w:val="Caption"/>
      </w:pPr>
      <w:bookmarkStart w:id="30" w:name="_Toc398201588"/>
      <w:r>
        <w:t xml:space="preserve">Figure </w:t>
      </w:r>
      <w:r w:rsidR="00407947">
        <w:t>7</w:t>
      </w:r>
      <w:r>
        <w:t xml:space="preserve"> – Site Footer (Desktop/Tablet)</w:t>
      </w:r>
      <w:bookmarkEnd w:id="30"/>
    </w:p>
    <w:p w14:paraId="7536D530" w14:textId="77777777" w:rsidR="007C7148" w:rsidRDefault="007C7148" w:rsidP="007C7148">
      <w:pPr>
        <w:rPr>
          <w:lang w:val="en-US"/>
        </w:rPr>
      </w:pPr>
    </w:p>
    <w:p w14:paraId="539D762B" w14:textId="5228A28C" w:rsidR="007C7148" w:rsidRDefault="007C7148" w:rsidP="007C7148">
      <w:pPr>
        <w:pStyle w:val="4-Normal-PubChem"/>
        <w:jc w:val="center"/>
        <w:rPr>
          <w:lang w:val="en-US"/>
        </w:rPr>
      </w:pPr>
      <w:r>
        <w:rPr>
          <w:noProof/>
          <w:lang w:val="es-CO" w:eastAsia="es-CO"/>
        </w:rPr>
        <w:drawing>
          <wp:inline distT="0" distB="0" distL="0" distR="0" wp14:anchorId="7BF0C21A" wp14:editId="5E535934">
            <wp:extent cx="3609975" cy="65722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609975" cy="657225"/>
                    </a:xfrm>
                    <a:prstGeom prst="rect">
                      <a:avLst/>
                    </a:prstGeom>
                  </pic:spPr>
                </pic:pic>
              </a:graphicData>
            </a:graphic>
          </wp:inline>
        </w:drawing>
      </w:r>
    </w:p>
    <w:p w14:paraId="4EE525B1" w14:textId="45A78737" w:rsidR="007C7148" w:rsidRDefault="007C7148" w:rsidP="007C7148">
      <w:pPr>
        <w:pStyle w:val="Caption"/>
      </w:pPr>
      <w:bookmarkStart w:id="31" w:name="_Toc398201589"/>
      <w:r>
        <w:t xml:space="preserve">Figure </w:t>
      </w:r>
      <w:r w:rsidR="00407947">
        <w:t>8</w:t>
      </w:r>
      <w:r>
        <w:t xml:space="preserve"> – Site Footer (Mobile – No Changes)</w:t>
      </w:r>
      <w:bookmarkEnd w:id="31"/>
    </w:p>
    <w:p w14:paraId="40FD424C" w14:textId="77777777" w:rsidR="007C7148" w:rsidRPr="007C7148" w:rsidRDefault="007C7148" w:rsidP="007C7148">
      <w:pPr>
        <w:pStyle w:val="4-Normal-PubChem"/>
        <w:jc w:val="center"/>
        <w:rPr>
          <w:lang w:val="en-US"/>
        </w:rPr>
      </w:pPr>
    </w:p>
    <w:p w14:paraId="19993E43" w14:textId="77777777" w:rsidR="000D300E" w:rsidRPr="00304C3E" w:rsidRDefault="000D300E" w:rsidP="00BE4CF9">
      <w:pPr>
        <w:pStyle w:val="4-Normal-PubChem"/>
        <w:jc w:val="center"/>
      </w:pPr>
    </w:p>
    <w:p w14:paraId="39C1F66C" w14:textId="77777777" w:rsidR="002C2C00" w:rsidRDefault="002C2C00">
      <w:pPr>
        <w:rPr>
          <w:rFonts w:ascii="Helvetica" w:eastAsia="Times New Roman" w:hAnsi="Helvetica" w:cs="Times New Roman"/>
          <w:b/>
          <w:i/>
          <w:color w:val="666666"/>
          <w:sz w:val="20"/>
          <w:szCs w:val="24"/>
        </w:rPr>
      </w:pPr>
      <w:r>
        <w:br w:type="page"/>
      </w:r>
    </w:p>
    <w:p w14:paraId="16F1A883" w14:textId="3346AF5B" w:rsidR="005E09D5" w:rsidRDefault="002C2C00" w:rsidP="00185ECC">
      <w:pPr>
        <w:pStyle w:val="3-Head-PubChem"/>
      </w:pPr>
      <w:bookmarkStart w:id="32" w:name="_Toc398226745"/>
      <w:r>
        <w:lastRenderedPageBreak/>
        <w:t>Main</w:t>
      </w:r>
      <w:r w:rsidR="005E09D5">
        <w:t xml:space="preserve"> Menu</w:t>
      </w:r>
      <w:bookmarkEnd w:id="32"/>
    </w:p>
    <w:p w14:paraId="0F9D8B72" w14:textId="17F0F2AE" w:rsidR="005E09D5" w:rsidRDefault="005E09D5" w:rsidP="005E09D5">
      <w:pPr>
        <w:pStyle w:val="4-Normal-PubChem"/>
        <w:numPr>
          <w:ilvl w:val="0"/>
          <w:numId w:val="8"/>
        </w:numPr>
      </w:pPr>
      <w:r>
        <w:t>The menu links are right aligned</w:t>
      </w:r>
    </w:p>
    <w:p w14:paraId="29FB474B" w14:textId="119ACEA9" w:rsidR="005E09D5" w:rsidRPr="00C90B30" w:rsidRDefault="005E09D5" w:rsidP="005E09D5">
      <w:pPr>
        <w:pStyle w:val="4-Normal-PubChem"/>
        <w:numPr>
          <w:ilvl w:val="0"/>
          <w:numId w:val="8"/>
        </w:numPr>
      </w:pPr>
      <w:r w:rsidRPr="00C90B30">
        <w:t xml:space="preserve">The </w:t>
      </w:r>
      <w:r w:rsidR="00F16D0B">
        <w:t xml:space="preserve">placement of the </w:t>
      </w:r>
      <w:r w:rsidRPr="00C90B30">
        <w:t>bottom link remains right aligned (as is)</w:t>
      </w:r>
    </w:p>
    <w:p w14:paraId="19E000E4" w14:textId="35D2DAAD" w:rsidR="005E09D5" w:rsidRDefault="005E09D5" w:rsidP="005E09D5">
      <w:pPr>
        <w:pStyle w:val="4-Normal-PubChem"/>
        <w:numPr>
          <w:ilvl w:val="0"/>
          <w:numId w:val="8"/>
        </w:numPr>
      </w:pPr>
      <w:r w:rsidRPr="007603C5">
        <w:rPr>
          <w:highlight w:val="yellow"/>
        </w:rPr>
        <w:t>See section ‘</w:t>
      </w:r>
      <w:r w:rsidRPr="007603C5">
        <w:rPr>
          <w:highlight w:val="yellow"/>
        </w:rPr>
        <w:fldChar w:fldCharType="begin"/>
      </w:r>
      <w:r w:rsidRPr="007603C5">
        <w:rPr>
          <w:highlight w:val="yellow"/>
        </w:rPr>
        <w:instrText xml:space="preserve"> REF _Ref398129399 \r \h </w:instrText>
      </w:r>
      <w:r w:rsidR="007603C5">
        <w:rPr>
          <w:highlight w:val="yellow"/>
        </w:rPr>
        <w:instrText xml:space="preserve"> \* MERGEFORMAT </w:instrText>
      </w:r>
      <w:r w:rsidRPr="007603C5">
        <w:rPr>
          <w:highlight w:val="yellow"/>
        </w:rPr>
      </w:r>
      <w:r w:rsidRPr="007603C5">
        <w:rPr>
          <w:highlight w:val="yellow"/>
        </w:rPr>
        <w:fldChar w:fldCharType="separate"/>
      </w:r>
      <w:r w:rsidR="001D236E">
        <w:rPr>
          <w:highlight w:val="yellow"/>
        </w:rPr>
        <w:t>1.7.4</w:t>
      </w:r>
      <w:r w:rsidRPr="007603C5">
        <w:rPr>
          <w:highlight w:val="yellow"/>
        </w:rPr>
        <w:fldChar w:fldCharType="end"/>
      </w:r>
      <w:r w:rsidRPr="007603C5">
        <w:rPr>
          <w:highlight w:val="yellow"/>
        </w:rPr>
        <w:t xml:space="preserve"> </w:t>
      </w:r>
      <w:r w:rsidRPr="007603C5">
        <w:rPr>
          <w:highlight w:val="yellow"/>
        </w:rPr>
        <w:fldChar w:fldCharType="begin"/>
      </w:r>
      <w:r w:rsidRPr="007603C5">
        <w:rPr>
          <w:highlight w:val="yellow"/>
        </w:rPr>
        <w:instrText xml:space="preserve"> REF _Ref398129404 \h </w:instrText>
      </w:r>
      <w:r w:rsidR="007603C5">
        <w:rPr>
          <w:highlight w:val="yellow"/>
        </w:rPr>
        <w:instrText xml:space="preserve"> \* MERGEFORMAT </w:instrText>
      </w:r>
      <w:r w:rsidRPr="007603C5">
        <w:rPr>
          <w:highlight w:val="yellow"/>
        </w:rPr>
      </w:r>
      <w:r w:rsidRPr="007603C5">
        <w:rPr>
          <w:highlight w:val="yellow"/>
        </w:rPr>
        <w:fldChar w:fldCharType="separate"/>
      </w:r>
      <w:r w:rsidR="001D236E" w:rsidRPr="001D236E">
        <w:rPr>
          <w:highlight w:val="yellow"/>
        </w:rPr>
        <w:t xml:space="preserve">Arrows in Buttons / </w:t>
      </w:r>
      <w:r w:rsidR="001D236E" w:rsidRPr="006E5B58">
        <w:rPr>
          <w:highlight w:val="yellow"/>
        </w:rPr>
        <w:t>Links / Sub Menu Items</w:t>
      </w:r>
      <w:r w:rsidRPr="007603C5">
        <w:rPr>
          <w:highlight w:val="yellow"/>
        </w:rPr>
        <w:fldChar w:fldCharType="end"/>
      </w:r>
      <w:r w:rsidRPr="007603C5">
        <w:rPr>
          <w:highlight w:val="yellow"/>
        </w:rPr>
        <w:t>’</w:t>
      </w:r>
    </w:p>
    <w:p w14:paraId="4EC9416E" w14:textId="77777777" w:rsidR="005E09D5" w:rsidRDefault="005E09D5" w:rsidP="005E09D5">
      <w:pPr>
        <w:pStyle w:val="4-Normal-PubChem"/>
        <w:numPr>
          <w:ilvl w:val="0"/>
          <w:numId w:val="8"/>
        </w:numPr>
      </w:pPr>
      <w:r w:rsidRPr="00FB782F">
        <w:t>There are no changes to the alignment of the menu groupings (as is)</w:t>
      </w:r>
    </w:p>
    <w:p w14:paraId="61176832" w14:textId="0CB0EC16" w:rsidR="002C2C00" w:rsidRPr="00F11A4E" w:rsidRDefault="002C2C00" w:rsidP="005E09D5">
      <w:pPr>
        <w:pStyle w:val="4-Normal-PubChem"/>
        <w:numPr>
          <w:ilvl w:val="0"/>
          <w:numId w:val="8"/>
        </w:numPr>
        <w:rPr>
          <w:highlight w:val="yellow"/>
        </w:rPr>
      </w:pPr>
      <w:r w:rsidRPr="00F11A4E">
        <w:rPr>
          <w:highlight w:val="yellow"/>
        </w:rPr>
        <w:t>Mobile – Search label is aligned to the right</w:t>
      </w:r>
    </w:p>
    <w:p w14:paraId="056E6B7F" w14:textId="37F80285" w:rsidR="002C2C00" w:rsidRDefault="002C2C00" w:rsidP="002C2C00">
      <w:pPr>
        <w:pStyle w:val="4-Normal-PubChem"/>
        <w:numPr>
          <w:ilvl w:val="0"/>
          <w:numId w:val="8"/>
        </w:numPr>
      </w:pPr>
      <w:r>
        <w:t>Mobile – no change to the placement of the search icon (as is)</w:t>
      </w:r>
    </w:p>
    <w:p w14:paraId="7084F6AB" w14:textId="1920D5FA" w:rsidR="002C2C00" w:rsidRPr="00F11A4E" w:rsidRDefault="002C2C00" w:rsidP="002C2C00">
      <w:pPr>
        <w:pStyle w:val="4-Normal-PubChem"/>
        <w:numPr>
          <w:ilvl w:val="0"/>
          <w:numId w:val="8"/>
        </w:numPr>
        <w:rPr>
          <w:highlight w:val="yellow"/>
        </w:rPr>
      </w:pPr>
      <w:r w:rsidRPr="00F11A4E">
        <w:rPr>
          <w:highlight w:val="yellow"/>
        </w:rPr>
        <w:t>Mobile – Search help text is right aligned</w:t>
      </w:r>
    </w:p>
    <w:p w14:paraId="4B79C253" w14:textId="4522A8C6" w:rsidR="002C2C00" w:rsidRDefault="002C2C00" w:rsidP="002C2C00">
      <w:pPr>
        <w:pStyle w:val="4-Normal-PubChem"/>
        <w:numPr>
          <w:ilvl w:val="0"/>
          <w:numId w:val="8"/>
        </w:numPr>
      </w:pPr>
      <w:r>
        <w:t>Mobile – menu links are right aligned</w:t>
      </w:r>
    </w:p>
    <w:p w14:paraId="58796B9F" w14:textId="0497612C" w:rsidR="002C2C00" w:rsidRPr="00F11A4E" w:rsidRDefault="002C2C00" w:rsidP="002C2C00">
      <w:pPr>
        <w:pStyle w:val="4-Normal-PubChem"/>
        <w:numPr>
          <w:ilvl w:val="0"/>
          <w:numId w:val="8"/>
        </w:numPr>
        <w:rPr>
          <w:highlight w:val="yellow"/>
        </w:rPr>
      </w:pPr>
      <w:r w:rsidRPr="00F11A4E">
        <w:rPr>
          <w:highlight w:val="yellow"/>
        </w:rPr>
        <w:t>Mobile – Home icon is placed and aligned to the right</w:t>
      </w:r>
    </w:p>
    <w:p w14:paraId="6DECB96B" w14:textId="77777777" w:rsidR="005E09D5" w:rsidRDefault="005E09D5" w:rsidP="005E09D5">
      <w:pPr>
        <w:pStyle w:val="4-Normal-PubChem"/>
      </w:pPr>
    </w:p>
    <w:p w14:paraId="7AF6EDE0" w14:textId="3CD90F26" w:rsidR="00F16D0B" w:rsidRDefault="00BE4CF9" w:rsidP="00BE4CF9">
      <w:pPr>
        <w:pStyle w:val="4-Normal-PubChem"/>
      </w:pPr>
      <w:r w:rsidRPr="00BE4CF9">
        <w:rPr>
          <w:noProof/>
          <w:lang w:val="es-CO" w:eastAsia="es-CO"/>
        </w:rPr>
        <w:drawing>
          <wp:inline distT="0" distB="0" distL="0" distR="0" wp14:anchorId="58842E28" wp14:editId="11E01CD3">
            <wp:extent cx="5731510" cy="2725125"/>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1510" cy="2725125"/>
                    </a:xfrm>
                    <a:prstGeom prst="rect">
                      <a:avLst/>
                    </a:prstGeom>
                    <a:noFill/>
                    <a:ln>
                      <a:noFill/>
                    </a:ln>
                  </pic:spPr>
                </pic:pic>
              </a:graphicData>
            </a:graphic>
          </wp:inline>
        </w:drawing>
      </w:r>
    </w:p>
    <w:p w14:paraId="6D5BEF23" w14:textId="29CFF6D8" w:rsidR="002C2C00" w:rsidRDefault="002C2C00" w:rsidP="002C2C00">
      <w:pPr>
        <w:pStyle w:val="Caption"/>
      </w:pPr>
      <w:bookmarkStart w:id="33" w:name="_Toc398201590"/>
      <w:r>
        <w:t xml:space="preserve">Figure </w:t>
      </w:r>
      <w:r w:rsidR="00407947">
        <w:t>9</w:t>
      </w:r>
      <w:r w:rsidR="007C7148">
        <w:t xml:space="preserve"> </w:t>
      </w:r>
      <w:r>
        <w:t>– Mega Menu (Desktop/Tablet)</w:t>
      </w:r>
      <w:bookmarkEnd w:id="33"/>
    </w:p>
    <w:p w14:paraId="6A7A354E" w14:textId="77777777" w:rsidR="002C2C00" w:rsidRDefault="002C2C00" w:rsidP="00BE4CF9">
      <w:pPr>
        <w:pStyle w:val="4-Normal-PubChem"/>
      </w:pPr>
    </w:p>
    <w:p w14:paraId="3E778A09" w14:textId="3B75FD25" w:rsidR="002C2C00" w:rsidRDefault="00F11A4E" w:rsidP="002C2C00">
      <w:pPr>
        <w:pStyle w:val="4-Normal-PubChem"/>
        <w:jc w:val="center"/>
      </w:pPr>
      <w:r w:rsidRPr="00F11A4E">
        <w:rPr>
          <w:noProof/>
          <w:lang w:val="es-CO" w:eastAsia="es-CO"/>
        </w:rPr>
        <w:drawing>
          <wp:inline distT="0" distB="0" distL="0" distR="0" wp14:anchorId="75EC8F90" wp14:editId="7CE6621A">
            <wp:extent cx="1646017" cy="3062377"/>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46072" cy="3062480"/>
                    </a:xfrm>
                    <a:prstGeom prst="rect">
                      <a:avLst/>
                    </a:prstGeom>
                    <a:noFill/>
                    <a:ln>
                      <a:noFill/>
                    </a:ln>
                  </pic:spPr>
                </pic:pic>
              </a:graphicData>
            </a:graphic>
          </wp:inline>
        </w:drawing>
      </w:r>
    </w:p>
    <w:p w14:paraId="1A9AFBF9" w14:textId="49E36645" w:rsidR="002C2C00" w:rsidRDefault="002C2C00" w:rsidP="002C2C00">
      <w:pPr>
        <w:pStyle w:val="Caption"/>
      </w:pPr>
      <w:bookmarkStart w:id="34" w:name="_Toc398201591"/>
      <w:r>
        <w:t xml:space="preserve">Figure </w:t>
      </w:r>
      <w:r w:rsidR="00407947">
        <w:t>10</w:t>
      </w:r>
      <w:r w:rsidR="007C7148">
        <w:t xml:space="preserve"> </w:t>
      </w:r>
      <w:r>
        <w:t>– Main Menu (Mobile)</w:t>
      </w:r>
      <w:bookmarkEnd w:id="34"/>
    </w:p>
    <w:p w14:paraId="38C28CA9" w14:textId="77777777" w:rsidR="002C2C00" w:rsidRDefault="002C2C00" w:rsidP="002C2C00">
      <w:pPr>
        <w:pStyle w:val="4-Normal-PubChem"/>
        <w:jc w:val="center"/>
      </w:pPr>
    </w:p>
    <w:p w14:paraId="6E10AB53" w14:textId="77777777" w:rsidR="00F16D0B" w:rsidRDefault="00F16D0B" w:rsidP="005E09D5">
      <w:pPr>
        <w:pStyle w:val="4-Normal-PubChem"/>
      </w:pPr>
    </w:p>
    <w:p w14:paraId="64FDC2E9" w14:textId="165EE6CF" w:rsidR="009C4E89" w:rsidRDefault="009C4E89" w:rsidP="00185ECC">
      <w:pPr>
        <w:pStyle w:val="3-Head-PubChem"/>
      </w:pPr>
      <w:bookmarkStart w:id="35" w:name="_Toc398226746"/>
      <w:r>
        <w:t>You Will Also Like Pushes</w:t>
      </w:r>
      <w:bookmarkEnd w:id="35"/>
    </w:p>
    <w:p w14:paraId="51C95A15" w14:textId="682F91F7" w:rsidR="009C4E89" w:rsidRDefault="009C4E89" w:rsidP="009C4E89">
      <w:pPr>
        <w:pStyle w:val="4-Normal-PubChem"/>
      </w:pPr>
      <w:r>
        <w:t>Ap</w:t>
      </w:r>
      <w:r w:rsidR="00B63A9A">
        <w:t xml:space="preserve">pears on various pages, </w:t>
      </w:r>
      <w:proofErr w:type="spellStart"/>
      <w:r w:rsidR="00B63A9A">
        <w:t>i.e</w:t>
      </w:r>
      <w:proofErr w:type="spellEnd"/>
      <w:r w:rsidR="00B63A9A">
        <w:t xml:space="preserve"> a product page or my account page etc…</w:t>
      </w:r>
    </w:p>
    <w:p w14:paraId="28A12F8E" w14:textId="4AAA16C1" w:rsidR="009C4E89" w:rsidRPr="00B63A9A" w:rsidRDefault="009C4E89" w:rsidP="009C4E89">
      <w:pPr>
        <w:pStyle w:val="4-Normal-PubChem"/>
        <w:numPr>
          <w:ilvl w:val="0"/>
          <w:numId w:val="13"/>
        </w:numPr>
        <w:rPr>
          <w:highlight w:val="yellow"/>
        </w:rPr>
      </w:pPr>
      <w:r w:rsidRPr="00B63A9A">
        <w:rPr>
          <w:highlight w:val="yellow"/>
        </w:rPr>
        <w:t xml:space="preserve">The text is right aligned </w:t>
      </w:r>
    </w:p>
    <w:p w14:paraId="4B58FAB1" w14:textId="77777777" w:rsidR="00B63A9A" w:rsidRPr="00B63A9A" w:rsidRDefault="00B63A9A" w:rsidP="00B63A9A">
      <w:pPr>
        <w:pStyle w:val="4-Normal-PubChem"/>
        <w:numPr>
          <w:ilvl w:val="0"/>
          <w:numId w:val="13"/>
        </w:numPr>
        <w:rPr>
          <w:highlight w:val="yellow"/>
        </w:rPr>
      </w:pPr>
      <w:r w:rsidRPr="00B63A9A">
        <w:rPr>
          <w:highlight w:val="yellow"/>
        </w:rPr>
        <w:t>See section ‘</w:t>
      </w:r>
      <w:r w:rsidRPr="00B63A9A">
        <w:rPr>
          <w:highlight w:val="yellow"/>
        </w:rPr>
        <w:fldChar w:fldCharType="begin"/>
      </w:r>
      <w:r w:rsidRPr="00B63A9A">
        <w:rPr>
          <w:highlight w:val="yellow"/>
        </w:rPr>
        <w:instrText xml:space="preserve"> REF _Ref398129399 \r \h  \* MERGEFORMAT </w:instrText>
      </w:r>
      <w:r w:rsidRPr="00B63A9A">
        <w:rPr>
          <w:highlight w:val="yellow"/>
        </w:rPr>
      </w:r>
      <w:r w:rsidRPr="00B63A9A">
        <w:rPr>
          <w:highlight w:val="yellow"/>
        </w:rPr>
        <w:fldChar w:fldCharType="separate"/>
      </w:r>
      <w:r w:rsidRPr="00B63A9A">
        <w:rPr>
          <w:highlight w:val="yellow"/>
        </w:rPr>
        <w:t>1.7.4</w:t>
      </w:r>
      <w:r w:rsidRPr="00B63A9A">
        <w:rPr>
          <w:highlight w:val="yellow"/>
        </w:rPr>
        <w:fldChar w:fldCharType="end"/>
      </w:r>
      <w:r w:rsidRPr="00B63A9A">
        <w:rPr>
          <w:highlight w:val="yellow"/>
        </w:rPr>
        <w:t xml:space="preserve"> </w:t>
      </w:r>
      <w:r w:rsidRPr="00B63A9A">
        <w:rPr>
          <w:highlight w:val="yellow"/>
        </w:rPr>
        <w:fldChar w:fldCharType="begin"/>
      </w:r>
      <w:r w:rsidRPr="00B63A9A">
        <w:rPr>
          <w:highlight w:val="yellow"/>
        </w:rPr>
        <w:instrText xml:space="preserve"> REF _Ref398129404 \h  \* MERGEFORMAT </w:instrText>
      </w:r>
      <w:r w:rsidRPr="00B63A9A">
        <w:rPr>
          <w:highlight w:val="yellow"/>
        </w:rPr>
      </w:r>
      <w:r w:rsidRPr="00B63A9A">
        <w:rPr>
          <w:highlight w:val="yellow"/>
        </w:rPr>
        <w:fldChar w:fldCharType="separate"/>
      </w:r>
      <w:r w:rsidRPr="00B63A9A">
        <w:rPr>
          <w:highlight w:val="yellow"/>
        </w:rPr>
        <w:t>Arrows in Buttons / Links / Sub Menu Items</w:t>
      </w:r>
      <w:r w:rsidRPr="00B63A9A">
        <w:rPr>
          <w:highlight w:val="yellow"/>
        </w:rPr>
        <w:fldChar w:fldCharType="end"/>
      </w:r>
      <w:r w:rsidRPr="00B63A9A">
        <w:rPr>
          <w:highlight w:val="yellow"/>
        </w:rPr>
        <w:t>’</w:t>
      </w:r>
    </w:p>
    <w:p w14:paraId="03FFA52C" w14:textId="2146FB89" w:rsidR="00B63A9A" w:rsidRDefault="00B63A9A" w:rsidP="00B63A9A">
      <w:pPr>
        <w:pStyle w:val="4-Normal-PubChem"/>
        <w:jc w:val="center"/>
      </w:pPr>
      <w:r>
        <w:object w:dxaOrig="4179" w:dyaOrig="5288" w14:anchorId="3EDC376C">
          <v:shape id="_x0000_i1026" type="#_x0000_t75" style="width:209.25pt;height:264.75pt" o:ole="">
            <v:imagedata r:id="rId22" o:title=""/>
          </v:shape>
          <o:OLEObject Type="Embed" ProgID="Visio.Drawing.11" ShapeID="_x0000_i1026" DrawAspect="Content" ObjectID="_1472365965" r:id="rId23"/>
        </w:object>
      </w:r>
    </w:p>
    <w:p w14:paraId="17C70743" w14:textId="63E87833" w:rsidR="002C2C00" w:rsidRDefault="002C2C00" w:rsidP="002C2C00">
      <w:pPr>
        <w:pStyle w:val="Caption"/>
      </w:pPr>
      <w:bookmarkStart w:id="36" w:name="_Toc398201592"/>
      <w:r>
        <w:t xml:space="preserve">Figure </w:t>
      </w:r>
      <w:r w:rsidR="007C7148">
        <w:t>1</w:t>
      </w:r>
      <w:r w:rsidR="00407947">
        <w:t>1</w:t>
      </w:r>
      <w:r w:rsidR="007C7148">
        <w:t xml:space="preserve"> </w:t>
      </w:r>
      <w:r>
        <w:t>– You Will Also Like Pushes (Desktop/Tablet</w:t>
      </w:r>
      <w:r w:rsidR="00633FC0">
        <w:t>/Mobile</w:t>
      </w:r>
      <w:r>
        <w:t>)</w:t>
      </w:r>
      <w:bookmarkEnd w:id="36"/>
    </w:p>
    <w:p w14:paraId="4D7D6EE9" w14:textId="77777777" w:rsidR="002C2C00" w:rsidRPr="00306C9D" w:rsidRDefault="002C2C00" w:rsidP="00B63A9A">
      <w:pPr>
        <w:pStyle w:val="4-Normal-PubChem"/>
        <w:jc w:val="center"/>
        <w:rPr>
          <w:highlight w:val="yellow"/>
        </w:rPr>
      </w:pPr>
    </w:p>
    <w:p w14:paraId="4BC6E738" w14:textId="77777777" w:rsidR="009C4E89" w:rsidRDefault="009C4E89" w:rsidP="009C4E89">
      <w:pPr>
        <w:pStyle w:val="4-Normal-PubChem"/>
      </w:pPr>
    </w:p>
    <w:p w14:paraId="762B5842" w14:textId="77777777" w:rsidR="009C4E89" w:rsidRDefault="009C4E89" w:rsidP="009C4E89">
      <w:pPr>
        <w:pStyle w:val="3-Head-PubChem"/>
        <w:numPr>
          <w:ilvl w:val="0"/>
          <w:numId w:val="0"/>
        </w:numPr>
      </w:pPr>
    </w:p>
    <w:p w14:paraId="4C6BBBA3" w14:textId="77777777" w:rsidR="00633FC0" w:rsidRDefault="00633FC0">
      <w:pPr>
        <w:rPr>
          <w:rFonts w:ascii="Helvetica" w:eastAsia="Times New Roman" w:hAnsi="Helvetica" w:cs="Times New Roman"/>
          <w:b/>
          <w:bCs/>
          <w:sz w:val="20"/>
          <w:szCs w:val="24"/>
        </w:rPr>
      </w:pPr>
      <w:r>
        <w:br w:type="page"/>
      </w:r>
    </w:p>
    <w:p w14:paraId="7A723E35" w14:textId="77E5F818" w:rsidR="00F549F6" w:rsidRDefault="001D236E" w:rsidP="009C170F">
      <w:pPr>
        <w:pStyle w:val="2-Head-PubChem"/>
      </w:pPr>
      <w:bookmarkStart w:id="37" w:name="_Toc398226747"/>
      <w:r>
        <w:lastRenderedPageBreak/>
        <w:t xml:space="preserve">Site </w:t>
      </w:r>
      <w:r w:rsidRPr="00407947">
        <w:t>Pages</w:t>
      </w:r>
      <w:bookmarkEnd w:id="37"/>
    </w:p>
    <w:p w14:paraId="1EB4F779" w14:textId="70C4F246" w:rsidR="00B9461C" w:rsidRDefault="00B9461C" w:rsidP="00B9461C">
      <w:pPr>
        <w:pStyle w:val="4-Normal-PubChem"/>
      </w:pPr>
      <w:r>
        <w:t>This section will describe site content.</w:t>
      </w:r>
    </w:p>
    <w:p w14:paraId="1F86AB42" w14:textId="77777777" w:rsidR="00B9461C" w:rsidRDefault="00B9461C" w:rsidP="00B9461C">
      <w:pPr>
        <w:pStyle w:val="4-Normal-PubChem"/>
      </w:pPr>
    </w:p>
    <w:p w14:paraId="0C64D5B3" w14:textId="77777777" w:rsidR="00B9461C" w:rsidRPr="00937424" w:rsidRDefault="00B9461C" w:rsidP="00B9461C">
      <w:pPr>
        <w:pStyle w:val="4-Normal-PubChem"/>
        <w:tabs>
          <w:tab w:val="left" w:pos="7268"/>
        </w:tabs>
        <w:rPr>
          <w:i/>
        </w:rPr>
      </w:pPr>
      <w:r w:rsidRPr="00C0757A">
        <w:rPr>
          <w:b/>
          <w:color w:val="0070C0"/>
        </w:rPr>
        <w:t>Given</w:t>
      </w:r>
      <w:r w:rsidRPr="00C0757A">
        <w:rPr>
          <w:color w:val="0070C0"/>
        </w:rPr>
        <w:t xml:space="preserve"> </w:t>
      </w:r>
      <w:r>
        <w:t>the local market site has been configured to use the RTL design</w:t>
      </w:r>
      <w:r>
        <w:tab/>
      </w:r>
    </w:p>
    <w:p w14:paraId="1366FBE3" w14:textId="77777777" w:rsidR="00B9461C" w:rsidRDefault="00B9461C" w:rsidP="00B9461C">
      <w:pPr>
        <w:pStyle w:val="4-Normal-PubChem"/>
      </w:pPr>
      <w:r w:rsidRPr="00C0757A">
        <w:rPr>
          <w:b/>
          <w:color w:val="0070C0"/>
        </w:rPr>
        <w:t>When</w:t>
      </w:r>
      <w:r w:rsidRPr="00C0757A">
        <w:rPr>
          <w:color w:val="0070C0"/>
        </w:rPr>
        <w:t xml:space="preserve"> </w:t>
      </w:r>
      <w:r>
        <w:t>website visitor navigates to the local market site using a web browser on a desktop, tablet or mobile</w:t>
      </w:r>
    </w:p>
    <w:p w14:paraId="70D9EE5B" w14:textId="4E8F5D4B" w:rsidR="00B9461C" w:rsidRDefault="00B9461C" w:rsidP="00B9461C">
      <w:pPr>
        <w:pStyle w:val="4-Normal-PubChem"/>
      </w:pPr>
      <w:r>
        <w:rPr>
          <w:b/>
          <w:color w:val="0070C0"/>
        </w:rPr>
        <w:t>Then</w:t>
      </w:r>
      <w:r w:rsidRPr="000221A1">
        <w:rPr>
          <w:color w:val="0070C0"/>
        </w:rPr>
        <w:t xml:space="preserve"> </w:t>
      </w:r>
      <w:r w:rsidRPr="00EE6E15">
        <w:t xml:space="preserve">display the RTL design of </w:t>
      </w:r>
      <w:r>
        <w:t>the following site items:</w:t>
      </w:r>
    </w:p>
    <w:p w14:paraId="29C8A751" w14:textId="77777777" w:rsidR="00B9461C" w:rsidRDefault="00B9461C" w:rsidP="00B9461C">
      <w:pPr>
        <w:pStyle w:val="4-Normal-PubChem"/>
      </w:pPr>
    </w:p>
    <w:p w14:paraId="0A203C12" w14:textId="06F62842" w:rsidR="00446E7C" w:rsidRDefault="001D236E" w:rsidP="00185ECC">
      <w:pPr>
        <w:pStyle w:val="3-Head-PubChem"/>
      </w:pPr>
      <w:bookmarkStart w:id="38" w:name="_Toc398226748"/>
      <w:r>
        <w:t>Home page</w:t>
      </w:r>
      <w:bookmarkEnd w:id="38"/>
    </w:p>
    <w:p w14:paraId="5AF24135" w14:textId="30D3CC20" w:rsidR="00E667B8" w:rsidRDefault="0028490B" w:rsidP="00987E32">
      <w:pPr>
        <w:pStyle w:val="4-Normal-PubChem"/>
        <w:numPr>
          <w:ilvl w:val="0"/>
          <w:numId w:val="35"/>
        </w:numPr>
      </w:pPr>
      <w:r>
        <w:t xml:space="preserve">Slider – </w:t>
      </w:r>
      <w:r w:rsidR="00E667B8">
        <w:t xml:space="preserve">The text </w:t>
      </w:r>
      <w:r w:rsidR="00B74B94">
        <w:t xml:space="preserve">appears </w:t>
      </w:r>
      <w:r w:rsidR="00E667B8">
        <w:t>right-aligned in each of the sliders</w:t>
      </w:r>
    </w:p>
    <w:p w14:paraId="2F322186" w14:textId="53A2BCE4" w:rsidR="00C06FB8" w:rsidRDefault="00C06FB8" w:rsidP="00987E32">
      <w:pPr>
        <w:pStyle w:val="4-Normal-PubChem"/>
        <w:numPr>
          <w:ilvl w:val="0"/>
          <w:numId w:val="35"/>
        </w:numPr>
      </w:pPr>
      <w:r>
        <w:t xml:space="preserve">Slider – the text </w:t>
      </w:r>
      <w:r w:rsidRPr="00071D9B">
        <w:t xml:space="preserve">within the slider button </w:t>
      </w:r>
      <w:r>
        <w:t>is centre aligned</w:t>
      </w:r>
      <w:r w:rsidR="00C90B30">
        <w:t xml:space="preserve"> (as is)</w:t>
      </w:r>
    </w:p>
    <w:p w14:paraId="26577810" w14:textId="77777777" w:rsidR="00725642" w:rsidRDefault="00725642" w:rsidP="00987E32">
      <w:pPr>
        <w:pStyle w:val="4-Normal-PubChem"/>
        <w:numPr>
          <w:ilvl w:val="0"/>
          <w:numId w:val="35"/>
        </w:numPr>
      </w:pPr>
      <w:r w:rsidRPr="007603C5">
        <w:rPr>
          <w:highlight w:val="yellow"/>
        </w:rPr>
        <w:t>See section ‘</w:t>
      </w:r>
      <w:r w:rsidRPr="007603C5">
        <w:rPr>
          <w:highlight w:val="yellow"/>
        </w:rPr>
        <w:fldChar w:fldCharType="begin"/>
      </w:r>
      <w:r w:rsidRPr="007603C5">
        <w:rPr>
          <w:highlight w:val="yellow"/>
        </w:rPr>
        <w:instrText xml:space="preserve"> REF _Ref398129399 \r \h </w:instrText>
      </w:r>
      <w:r>
        <w:rPr>
          <w:highlight w:val="yellow"/>
        </w:rPr>
        <w:instrText xml:space="preserve"> \* MERGEFORMAT </w:instrText>
      </w:r>
      <w:r w:rsidRPr="007603C5">
        <w:rPr>
          <w:highlight w:val="yellow"/>
        </w:rPr>
      </w:r>
      <w:r w:rsidRPr="007603C5">
        <w:rPr>
          <w:highlight w:val="yellow"/>
        </w:rPr>
        <w:fldChar w:fldCharType="separate"/>
      </w:r>
      <w:r>
        <w:rPr>
          <w:highlight w:val="yellow"/>
        </w:rPr>
        <w:t>1.7.4</w:t>
      </w:r>
      <w:r w:rsidRPr="007603C5">
        <w:rPr>
          <w:highlight w:val="yellow"/>
        </w:rPr>
        <w:fldChar w:fldCharType="end"/>
      </w:r>
      <w:r w:rsidRPr="007603C5">
        <w:rPr>
          <w:highlight w:val="yellow"/>
        </w:rPr>
        <w:t xml:space="preserve"> </w:t>
      </w:r>
      <w:r w:rsidRPr="007603C5">
        <w:rPr>
          <w:highlight w:val="yellow"/>
        </w:rPr>
        <w:fldChar w:fldCharType="begin"/>
      </w:r>
      <w:r w:rsidRPr="007603C5">
        <w:rPr>
          <w:highlight w:val="yellow"/>
        </w:rPr>
        <w:instrText xml:space="preserve"> REF _Ref398129404 \h </w:instrText>
      </w:r>
      <w:r>
        <w:rPr>
          <w:highlight w:val="yellow"/>
        </w:rPr>
        <w:instrText xml:space="preserve"> \* MERGEFORMAT </w:instrText>
      </w:r>
      <w:r w:rsidRPr="007603C5">
        <w:rPr>
          <w:highlight w:val="yellow"/>
        </w:rPr>
      </w:r>
      <w:r w:rsidRPr="007603C5">
        <w:rPr>
          <w:highlight w:val="yellow"/>
        </w:rPr>
        <w:fldChar w:fldCharType="separate"/>
      </w:r>
      <w:r w:rsidRPr="001D236E">
        <w:rPr>
          <w:highlight w:val="yellow"/>
        </w:rPr>
        <w:t xml:space="preserve">Arrows in Buttons / </w:t>
      </w:r>
      <w:r w:rsidRPr="006E5B58">
        <w:rPr>
          <w:highlight w:val="yellow"/>
        </w:rPr>
        <w:t>Links / Sub Menu Items</w:t>
      </w:r>
      <w:r w:rsidRPr="007603C5">
        <w:rPr>
          <w:highlight w:val="yellow"/>
        </w:rPr>
        <w:fldChar w:fldCharType="end"/>
      </w:r>
      <w:r w:rsidRPr="007603C5">
        <w:rPr>
          <w:highlight w:val="yellow"/>
        </w:rPr>
        <w:t>’</w:t>
      </w:r>
    </w:p>
    <w:p w14:paraId="473371A7" w14:textId="6DC58C4D" w:rsidR="00DC0FC2" w:rsidRDefault="00DC0FC2" w:rsidP="00987E32">
      <w:pPr>
        <w:pStyle w:val="4-Normal-PubChem"/>
        <w:numPr>
          <w:ilvl w:val="0"/>
          <w:numId w:val="35"/>
        </w:numPr>
      </w:pPr>
      <w:r>
        <w:t>Slider – no change to the slider behaviour (as is)</w:t>
      </w:r>
    </w:p>
    <w:p w14:paraId="04FD48C4" w14:textId="1837CAD2" w:rsidR="00083021" w:rsidRPr="00633FC0" w:rsidRDefault="00725642" w:rsidP="00987E32">
      <w:pPr>
        <w:pStyle w:val="4-Normal-PubChem"/>
        <w:numPr>
          <w:ilvl w:val="0"/>
          <w:numId w:val="35"/>
        </w:numPr>
      </w:pPr>
      <w:r>
        <w:t xml:space="preserve">The pushes </w:t>
      </w:r>
      <w:r w:rsidR="0028490B">
        <w:t xml:space="preserve"> </w:t>
      </w:r>
      <w:r w:rsidR="004B4EFD">
        <w:t xml:space="preserve">section </w:t>
      </w:r>
      <w:r w:rsidR="0028490B">
        <w:t>title text is right-aligned</w:t>
      </w:r>
    </w:p>
    <w:p w14:paraId="7C9A787A" w14:textId="77777777" w:rsidR="00DD4827" w:rsidRPr="00DD4827" w:rsidRDefault="00DD4827" w:rsidP="00DD4827">
      <w:pPr>
        <w:pStyle w:val="4-Normal-PubChem"/>
        <w:rPr>
          <w:highlight w:val="yellow"/>
        </w:rPr>
      </w:pPr>
    </w:p>
    <w:p w14:paraId="79D2D88F" w14:textId="17054F70" w:rsidR="00964F7F" w:rsidRDefault="00BE4CF9" w:rsidP="00633FC0">
      <w:pPr>
        <w:pStyle w:val="4-Normal-PubChem"/>
        <w:jc w:val="center"/>
      </w:pPr>
      <w:r w:rsidRPr="00BE4CF9">
        <w:rPr>
          <w:noProof/>
          <w:lang w:val="es-CO" w:eastAsia="es-CO"/>
        </w:rPr>
        <w:drawing>
          <wp:inline distT="0" distB="0" distL="0" distR="0" wp14:anchorId="4B2E1BC0" wp14:editId="0CF414C6">
            <wp:extent cx="5741305" cy="47272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48271" cy="4733011"/>
                    </a:xfrm>
                    <a:prstGeom prst="rect">
                      <a:avLst/>
                    </a:prstGeom>
                    <a:noFill/>
                    <a:ln>
                      <a:noFill/>
                    </a:ln>
                  </pic:spPr>
                </pic:pic>
              </a:graphicData>
            </a:graphic>
          </wp:inline>
        </w:drawing>
      </w:r>
    </w:p>
    <w:p w14:paraId="50836F1C" w14:textId="1B63CC04" w:rsidR="00633FC0" w:rsidRDefault="00964F7F" w:rsidP="00725642">
      <w:pPr>
        <w:pStyle w:val="Caption"/>
      </w:pPr>
      <w:bookmarkStart w:id="39" w:name="_Toc398201593"/>
      <w:r>
        <w:t>Figure 1</w:t>
      </w:r>
      <w:r w:rsidR="00407947">
        <w:t>2</w:t>
      </w:r>
      <w:r>
        <w:t xml:space="preserve"> – Home Page</w:t>
      </w:r>
      <w:r w:rsidR="00633FC0">
        <w:t xml:space="preserve"> (Desktop/Tablet)</w:t>
      </w:r>
      <w:bookmarkEnd w:id="39"/>
    </w:p>
    <w:p w14:paraId="0A201CC6" w14:textId="77777777" w:rsidR="00633FC0" w:rsidRDefault="00633FC0" w:rsidP="00725642">
      <w:pPr>
        <w:pStyle w:val="Caption"/>
      </w:pPr>
    </w:p>
    <w:p w14:paraId="6F120A4B" w14:textId="77777777" w:rsidR="00633FC0" w:rsidRDefault="00633FC0" w:rsidP="00633FC0">
      <w:pPr>
        <w:pStyle w:val="4-Normal-PubChem"/>
        <w:jc w:val="center"/>
      </w:pPr>
      <w:r w:rsidRPr="00633FC0">
        <w:rPr>
          <w:noProof/>
          <w:lang w:val="es-CO" w:eastAsia="es-CO"/>
        </w:rPr>
        <w:lastRenderedPageBreak/>
        <w:drawing>
          <wp:inline distT="0" distB="0" distL="0" distR="0" wp14:anchorId="1E7E9319" wp14:editId="11A214BA">
            <wp:extent cx="2336112" cy="3873260"/>
            <wp:effectExtent l="0" t="0" r="762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36308" cy="3873586"/>
                    </a:xfrm>
                    <a:prstGeom prst="rect">
                      <a:avLst/>
                    </a:prstGeom>
                    <a:noFill/>
                    <a:ln>
                      <a:noFill/>
                    </a:ln>
                  </pic:spPr>
                </pic:pic>
              </a:graphicData>
            </a:graphic>
          </wp:inline>
        </w:drawing>
      </w:r>
    </w:p>
    <w:p w14:paraId="41519F82" w14:textId="23C88536" w:rsidR="00905C96" w:rsidRDefault="00633FC0" w:rsidP="00633FC0">
      <w:pPr>
        <w:pStyle w:val="Caption"/>
        <w:rPr>
          <w:rFonts w:ascii="Helvetica" w:hAnsi="Helvetica"/>
          <w:szCs w:val="24"/>
        </w:rPr>
      </w:pPr>
      <w:bookmarkStart w:id="40" w:name="_Toc398201594"/>
      <w:r>
        <w:t>Figure 1</w:t>
      </w:r>
      <w:r w:rsidR="00407947">
        <w:t>3</w:t>
      </w:r>
      <w:r>
        <w:t xml:space="preserve"> – Home Page (Mobile)</w:t>
      </w:r>
      <w:bookmarkEnd w:id="40"/>
      <w:r w:rsidR="001E71C0">
        <w:br w:type="page"/>
      </w:r>
    </w:p>
    <w:p w14:paraId="08EA5968" w14:textId="256FCF78" w:rsidR="00F677CB" w:rsidRPr="007C7148" w:rsidRDefault="00BE4CF9" w:rsidP="00185ECC">
      <w:pPr>
        <w:pStyle w:val="3-Head-PubChem"/>
      </w:pPr>
      <w:bookmarkStart w:id="41" w:name="_Toc398226749"/>
      <w:r w:rsidRPr="007C7148">
        <w:lastRenderedPageBreak/>
        <w:t xml:space="preserve">Newsletter </w:t>
      </w:r>
      <w:r w:rsidRPr="00407947">
        <w:t>Pop</w:t>
      </w:r>
      <w:r w:rsidRPr="007C7148">
        <w:t>-up</w:t>
      </w:r>
      <w:bookmarkEnd w:id="41"/>
    </w:p>
    <w:p w14:paraId="110992F2" w14:textId="507B4206" w:rsidR="00F677CB" w:rsidRPr="00315355" w:rsidRDefault="00F677CB" w:rsidP="00871003">
      <w:pPr>
        <w:pStyle w:val="4-Normal-PubChem"/>
        <w:numPr>
          <w:ilvl w:val="0"/>
          <w:numId w:val="10"/>
        </w:numPr>
        <w:rPr>
          <w:highlight w:val="yellow"/>
        </w:rPr>
      </w:pPr>
      <w:r w:rsidRPr="00315355">
        <w:rPr>
          <w:highlight w:val="yellow"/>
        </w:rPr>
        <w:t>The title is right aligned</w:t>
      </w:r>
    </w:p>
    <w:p w14:paraId="23A0CC27" w14:textId="2872A035" w:rsidR="00F677CB" w:rsidRDefault="00F677CB" w:rsidP="00871003">
      <w:pPr>
        <w:pStyle w:val="4-Normal-PubChem"/>
        <w:numPr>
          <w:ilvl w:val="0"/>
          <w:numId w:val="10"/>
        </w:numPr>
        <w:rPr>
          <w:highlight w:val="yellow"/>
        </w:rPr>
      </w:pPr>
      <w:r w:rsidRPr="00315355">
        <w:rPr>
          <w:highlight w:val="yellow"/>
        </w:rPr>
        <w:t>The text under the title is right aligned</w:t>
      </w:r>
    </w:p>
    <w:p w14:paraId="2DFCC196" w14:textId="393D2359" w:rsidR="007C2AAE" w:rsidRPr="00315355" w:rsidRDefault="00F529CC" w:rsidP="00871003">
      <w:pPr>
        <w:pStyle w:val="4-Normal-PubChem"/>
        <w:numPr>
          <w:ilvl w:val="0"/>
          <w:numId w:val="10"/>
        </w:numPr>
        <w:rPr>
          <w:highlight w:val="yellow"/>
        </w:rPr>
      </w:pPr>
      <w:r>
        <w:rPr>
          <w:highlight w:val="yellow"/>
        </w:rPr>
        <w:t>All</w:t>
      </w:r>
      <w:r w:rsidR="007C2AAE">
        <w:rPr>
          <w:highlight w:val="yellow"/>
        </w:rPr>
        <w:t xml:space="preserve"> </w:t>
      </w:r>
      <w:r>
        <w:rPr>
          <w:highlight w:val="yellow"/>
        </w:rPr>
        <w:t>data entry</w:t>
      </w:r>
      <w:r w:rsidR="007C2AAE">
        <w:rPr>
          <w:highlight w:val="yellow"/>
        </w:rPr>
        <w:t xml:space="preserve"> field labels are right aligned</w:t>
      </w:r>
    </w:p>
    <w:p w14:paraId="37570C8E" w14:textId="6343D80C" w:rsidR="00F677CB" w:rsidRPr="00315355" w:rsidRDefault="00F677CB" w:rsidP="00871003">
      <w:pPr>
        <w:pStyle w:val="4-Normal-PubChem"/>
        <w:numPr>
          <w:ilvl w:val="0"/>
          <w:numId w:val="10"/>
        </w:numPr>
        <w:rPr>
          <w:highlight w:val="yellow"/>
        </w:rPr>
      </w:pPr>
      <w:r w:rsidRPr="00315355">
        <w:rPr>
          <w:highlight w:val="yellow"/>
        </w:rPr>
        <w:t>The text field labels appear on the right side of the text field</w:t>
      </w:r>
    </w:p>
    <w:p w14:paraId="2E0CDB60" w14:textId="05B40B96" w:rsidR="0029730F" w:rsidRPr="00315355" w:rsidRDefault="0029730F" w:rsidP="00871003">
      <w:pPr>
        <w:pStyle w:val="4-Normal-PubChem"/>
        <w:numPr>
          <w:ilvl w:val="0"/>
          <w:numId w:val="10"/>
        </w:numPr>
        <w:rPr>
          <w:highlight w:val="yellow"/>
        </w:rPr>
      </w:pPr>
      <w:r w:rsidRPr="00315355">
        <w:rPr>
          <w:highlight w:val="yellow"/>
        </w:rPr>
        <w:t>The text entry behaves RTL</w:t>
      </w:r>
    </w:p>
    <w:p w14:paraId="4EACCF53" w14:textId="359BED68" w:rsidR="00F677CB" w:rsidRPr="00315355" w:rsidRDefault="00F677CB" w:rsidP="00871003">
      <w:pPr>
        <w:pStyle w:val="4-Normal-PubChem"/>
        <w:numPr>
          <w:ilvl w:val="0"/>
          <w:numId w:val="10"/>
        </w:numPr>
        <w:rPr>
          <w:highlight w:val="yellow"/>
        </w:rPr>
      </w:pPr>
      <w:r w:rsidRPr="00315355">
        <w:rPr>
          <w:highlight w:val="yellow"/>
        </w:rPr>
        <w:t xml:space="preserve">The radio button labels appear on the </w:t>
      </w:r>
      <w:r w:rsidR="00F529CC">
        <w:rPr>
          <w:highlight w:val="yellow"/>
        </w:rPr>
        <w:t>left</w:t>
      </w:r>
      <w:r w:rsidRPr="00315355">
        <w:rPr>
          <w:highlight w:val="yellow"/>
        </w:rPr>
        <w:t xml:space="preserve"> side of the radio buttons</w:t>
      </w:r>
    </w:p>
    <w:p w14:paraId="1082225F" w14:textId="721E5266" w:rsidR="0047006C" w:rsidRDefault="0047006C" w:rsidP="00871003">
      <w:pPr>
        <w:pStyle w:val="4-Normal-PubChem"/>
        <w:numPr>
          <w:ilvl w:val="0"/>
          <w:numId w:val="10"/>
        </w:numPr>
        <w:rPr>
          <w:highlight w:val="yellow"/>
        </w:rPr>
      </w:pPr>
      <w:r w:rsidRPr="00315355">
        <w:rPr>
          <w:highlight w:val="yellow"/>
        </w:rPr>
        <w:t>The checkbox labels appear on the left side of the checkboxes</w:t>
      </w:r>
    </w:p>
    <w:p w14:paraId="20BFF7CE" w14:textId="7F926369" w:rsidR="007C2AAE" w:rsidRPr="00315355" w:rsidRDefault="007C2AAE" w:rsidP="00871003">
      <w:pPr>
        <w:pStyle w:val="4-Normal-PubChem"/>
        <w:numPr>
          <w:ilvl w:val="0"/>
          <w:numId w:val="10"/>
        </w:numPr>
        <w:rPr>
          <w:highlight w:val="yellow"/>
        </w:rPr>
      </w:pPr>
      <w:r>
        <w:rPr>
          <w:highlight w:val="yellow"/>
        </w:rPr>
        <w:t>Error messages appear on the left side of the data entry fields</w:t>
      </w:r>
    </w:p>
    <w:p w14:paraId="272D829A" w14:textId="3C63821B" w:rsidR="00F677CB" w:rsidRPr="00315355" w:rsidRDefault="00F677CB" w:rsidP="00871003">
      <w:pPr>
        <w:pStyle w:val="4-Normal-PubChem"/>
        <w:numPr>
          <w:ilvl w:val="0"/>
          <w:numId w:val="10"/>
        </w:numPr>
      </w:pPr>
      <w:r w:rsidRPr="00315355">
        <w:t xml:space="preserve">The </w:t>
      </w:r>
      <w:r w:rsidR="00315355" w:rsidRPr="00315355">
        <w:t xml:space="preserve">placement of the </w:t>
      </w:r>
      <w:r w:rsidR="003A76E4" w:rsidRPr="00315355">
        <w:t xml:space="preserve">submit </w:t>
      </w:r>
      <w:r w:rsidRPr="00315355">
        <w:t>button</w:t>
      </w:r>
      <w:r w:rsidR="00315355" w:rsidRPr="00315355">
        <w:t xml:space="preserve"> does not change (as is)</w:t>
      </w:r>
      <w:r w:rsidRPr="00315355">
        <w:t xml:space="preserve"> </w:t>
      </w:r>
    </w:p>
    <w:p w14:paraId="1248C7D6" w14:textId="77777777" w:rsidR="00BE4CF9" w:rsidRDefault="00BE4CF9" w:rsidP="00BE4CF9">
      <w:pPr>
        <w:pStyle w:val="4-Normal-PubChem"/>
        <w:numPr>
          <w:ilvl w:val="0"/>
          <w:numId w:val="10"/>
        </w:numPr>
      </w:pPr>
      <w:r w:rsidRPr="007603C5">
        <w:rPr>
          <w:highlight w:val="yellow"/>
        </w:rPr>
        <w:t>See section ‘</w:t>
      </w:r>
      <w:r w:rsidRPr="007603C5">
        <w:rPr>
          <w:highlight w:val="yellow"/>
        </w:rPr>
        <w:fldChar w:fldCharType="begin"/>
      </w:r>
      <w:r w:rsidRPr="007603C5">
        <w:rPr>
          <w:highlight w:val="yellow"/>
        </w:rPr>
        <w:instrText xml:space="preserve"> REF _Ref398129399 \r \h </w:instrText>
      </w:r>
      <w:r>
        <w:rPr>
          <w:highlight w:val="yellow"/>
        </w:rPr>
        <w:instrText xml:space="preserve"> \* MERGEFORMAT </w:instrText>
      </w:r>
      <w:r w:rsidRPr="007603C5">
        <w:rPr>
          <w:highlight w:val="yellow"/>
        </w:rPr>
      </w:r>
      <w:r w:rsidRPr="007603C5">
        <w:rPr>
          <w:highlight w:val="yellow"/>
        </w:rPr>
        <w:fldChar w:fldCharType="separate"/>
      </w:r>
      <w:r>
        <w:rPr>
          <w:highlight w:val="yellow"/>
        </w:rPr>
        <w:t>1.7.4</w:t>
      </w:r>
      <w:r w:rsidRPr="007603C5">
        <w:rPr>
          <w:highlight w:val="yellow"/>
        </w:rPr>
        <w:fldChar w:fldCharType="end"/>
      </w:r>
      <w:r w:rsidRPr="007603C5">
        <w:rPr>
          <w:highlight w:val="yellow"/>
        </w:rPr>
        <w:t xml:space="preserve"> </w:t>
      </w:r>
      <w:r w:rsidRPr="007603C5">
        <w:rPr>
          <w:highlight w:val="yellow"/>
        </w:rPr>
        <w:fldChar w:fldCharType="begin"/>
      </w:r>
      <w:r w:rsidRPr="007603C5">
        <w:rPr>
          <w:highlight w:val="yellow"/>
        </w:rPr>
        <w:instrText xml:space="preserve"> REF _Ref398129404 \h </w:instrText>
      </w:r>
      <w:r>
        <w:rPr>
          <w:highlight w:val="yellow"/>
        </w:rPr>
        <w:instrText xml:space="preserve"> \* MERGEFORMAT </w:instrText>
      </w:r>
      <w:r w:rsidRPr="007603C5">
        <w:rPr>
          <w:highlight w:val="yellow"/>
        </w:rPr>
      </w:r>
      <w:r w:rsidRPr="007603C5">
        <w:rPr>
          <w:highlight w:val="yellow"/>
        </w:rPr>
        <w:fldChar w:fldCharType="separate"/>
      </w:r>
      <w:r w:rsidRPr="001D236E">
        <w:rPr>
          <w:highlight w:val="yellow"/>
        </w:rPr>
        <w:t xml:space="preserve">Arrows in Buttons / </w:t>
      </w:r>
      <w:r w:rsidRPr="006E5B58">
        <w:rPr>
          <w:highlight w:val="yellow"/>
        </w:rPr>
        <w:t>Links / Sub Menu Items</w:t>
      </w:r>
      <w:r w:rsidRPr="007603C5">
        <w:rPr>
          <w:highlight w:val="yellow"/>
        </w:rPr>
        <w:fldChar w:fldCharType="end"/>
      </w:r>
      <w:r w:rsidRPr="007603C5">
        <w:rPr>
          <w:highlight w:val="yellow"/>
        </w:rPr>
        <w:t>’</w:t>
      </w:r>
    </w:p>
    <w:p w14:paraId="070B0DAC" w14:textId="4632F4F7" w:rsidR="00315355" w:rsidRDefault="00315355" w:rsidP="00871003">
      <w:pPr>
        <w:pStyle w:val="4-Normal-PubChem"/>
        <w:numPr>
          <w:ilvl w:val="0"/>
          <w:numId w:val="10"/>
        </w:numPr>
      </w:pPr>
      <w:r w:rsidRPr="00315355">
        <w:t>There is no change to the  placement of the close icon (as is)</w:t>
      </w:r>
    </w:p>
    <w:p w14:paraId="298976C1" w14:textId="77777777" w:rsidR="00F529CC" w:rsidRPr="00315355" w:rsidRDefault="00F529CC" w:rsidP="00F529CC">
      <w:pPr>
        <w:pStyle w:val="4-Normal-PubChem"/>
        <w:ind w:left="720"/>
      </w:pPr>
    </w:p>
    <w:bookmarkStart w:id="42" w:name="_Toc397282543"/>
    <w:p w14:paraId="6F6C938F" w14:textId="2BEB9F90" w:rsidR="00905C96" w:rsidRDefault="00F91F59" w:rsidP="00F529CC">
      <w:pPr>
        <w:jc w:val="center"/>
      </w:pPr>
      <w:r>
        <w:object w:dxaOrig="11350" w:dyaOrig="11772" w14:anchorId="29790B95">
          <v:shape id="_x0000_i1027" type="#_x0000_t75" style="width:437.25pt;height:453pt" o:ole="">
            <v:imagedata r:id="rId26" o:title=""/>
          </v:shape>
          <o:OLEObject Type="Embed" ProgID="Visio.Drawing.11" ShapeID="_x0000_i1027" DrawAspect="Content" ObjectID="_1472365966" r:id="rId27"/>
        </w:object>
      </w:r>
    </w:p>
    <w:p w14:paraId="199D866F" w14:textId="656FF5BE" w:rsidR="00F529CC" w:rsidRDefault="00F529CC" w:rsidP="00F529CC">
      <w:pPr>
        <w:pStyle w:val="Caption"/>
      </w:pPr>
      <w:bookmarkStart w:id="43" w:name="_Toc398201595"/>
      <w:r>
        <w:t xml:space="preserve">Figure </w:t>
      </w:r>
      <w:r w:rsidR="00D75F1D">
        <w:t>1</w:t>
      </w:r>
      <w:r w:rsidR="00407947">
        <w:t>4</w:t>
      </w:r>
      <w:r>
        <w:t xml:space="preserve"> –</w:t>
      </w:r>
      <w:r w:rsidR="007C7148">
        <w:t xml:space="preserve"> </w:t>
      </w:r>
      <w:r>
        <w:t>Newsletter</w:t>
      </w:r>
      <w:r w:rsidR="00455A05">
        <w:t xml:space="preserve"> Pop-up</w:t>
      </w:r>
      <w:r w:rsidR="00D75F1D">
        <w:t xml:space="preserve"> (Desktop/Tablet)</w:t>
      </w:r>
      <w:bookmarkEnd w:id="43"/>
    </w:p>
    <w:p w14:paraId="4533DC4F" w14:textId="29734BA2" w:rsidR="00D75F1D" w:rsidRDefault="00D75F1D" w:rsidP="00D75F1D">
      <w:pPr>
        <w:pStyle w:val="4-Normal-PubChem"/>
        <w:jc w:val="center"/>
        <w:rPr>
          <w:lang w:val="en-US"/>
        </w:rPr>
      </w:pPr>
      <w:r w:rsidRPr="00D75F1D">
        <w:rPr>
          <w:noProof/>
          <w:lang w:val="es-CO" w:eastAsia="es-CO"/>
        </w:rPr>
        <w:lastRenderedPageBreak/>
        <w:drawing>
          <wp:inline distT="0" distB="0" distL="0" distR="0" wp14:anchorId="35D66EEA" wp14:editId="5119E530">
            <wp:extent cx="5731510" cy="3875230"/>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1510" cy="3875230"/>
                    </a:xfrm>
                    <a:prstGeom prst="rect">
                      <a:avLst/>
                    </a:prstGeom>
                    <a:noFill/>
                    <a:ln>
                      <a:noFill/>
                    </a:ln>
                  </pic:spPr>
                </pic:pic>
              </a:graphicData>
            </a:graphic>
          </wp:inline>
        </w:drawing>
      </w:r>
    </w:p>
    <w:p w14:paraId="62042B20" w14:textId="35BD1915" w:rsidR="00D75F1D" w:rsidRDefault="00D75F1D" w:rsidP="00D75F1D">
      <w:pPr>
        <w:pStyle w:val="Caption"/>
      </w:pPr>
      <w:bookmarkStart w:id="44" w:name="_Toc398201596"/>
      <w:r>
        <w:t>Figure 1</w:t>
      </w:r>
      <w:r w:rsidR="00407947">
        <w:t>5</w:t>
      </w:r>
      <w:r>
        <w:t xml:space="preserve"> –Newsletter </w:t>
      </w:r>
      <w:r w:rsidR="00F11A4E">
        <w:t>Page</w:t>
      </w:r>
      <w:r>
        <w:t xml:space="preserve"> (</w:t>
      </w:r>
      <w:r w:rsidR="00F11A4E">
        <w:t>Mobile</w:t>
      </w:r>
      <w:r>
        <w:t>)</w:t>
      </w:r>
      <w:bookmarkEnd w:id="44"/>
    </w:p>
    <w:p w14:paraId="2F40BFA0" w14:textId="77777777" w:rsidR="00D75F1D" w:rsidRDefault="00D75F1D" w:rsidP="00D75F1D">
      <w:pPr>
        <w:pStyle w:val="4-Normal-PubChem"/>
        <w:jc w:val="center"/>
        <w:rPr>
          <w:lang w:val="en-US"/>
        </w:rPr>
      </w:pPr>
    </w:p>
    <w:p w14:paraId="697A5633" w14:textId="77777777" w:rsidR="00D75F1D" w:rsidRPr="00D75F1D" w:rsidRDefault="00D75F1D" w:rsidP="00D75F1D">
      <w:pPr>
        <w:pStyle w:val="4-Normal-PubChem"/>
        <w:rPr>
          <w:lang w:val="en-US"/>
        </w:rPr>
      </w:pPr>
    </w:p>
    <w:bookmarkEnd w:id="42"/>
    <w:p w14:paraId="38D7FED1" w14:textId="77777777" w:rsidR="00F11A4E" w:rsidRDefault="00F11A4E">
      <w:pPr>
        <w:rPr>
          <w:rFonts w:ascii="Helvetica" w:eastAsia="Times New Roman" w:hAnsi="Helvetica" w:cs="Times New Roman"/>
          <w:b/>
          <w:i/>
          <w:color w:val="666666"/>
          <w:sz w:val="20"/>
          <w:szCs w:val="24"/>
        </w:rPr>
      </w:pPr>
      <w:r>
        <w:br w:type="page"/>
      </w:r>
    </w:p>
    <w:p w14:paraId="642F22C0" w14:textId="3AD28228" w:rsidR="00626AF5" w:rsidRDefault="00F91F59" w:rsidP="00185ECC">
      <w:pPr>
        <w:pStyle w:val="3-Head-PubChem"/>
      </w:pPr>
      <w:bookmarkStart w:id="45" w:name="_Toc398226750"/>
      <w:r w:rsidRPr="00407947">
        <w:lastRenderedPageBreak/>
        <w:t>Trade</w:t>
      </w:r>
      <w:r>
        <w:t xml:space="preserve"> Page</w:t>
      </w:r>
      <w:bookmarkEnd w:id="45"/>
    </w:p>
    <w:p w14:paraId="12C1C3B8" w14:textId="60F5E11C" w:rsidR="00626AF5" w:rsidRPr="00F91F59" w:rsidRDefault="00626AF5" w:rsidP="00871003">
      <w:pPr>
        <w:pStyle w:val="4-Normal-PubChem"/>
        <w:numPr>
          <w:ilvl w:val="0"/>
          <w:numId w:val="11"/>
        </w:numPr>
        <w:rPr>
          <w:highlight w:val="yellow"/>
        </w:rPr>
      </w:pPr>
      <w:r w:rsidRPr="00F91F59">
        <w:rPr>
          <w:highlight w:val="yellow"/>
        </w:rPr>
        <w:t>FYM Panel –</w:t>
      </w:r>
      <w:r w:rsidR="00F91F59">
        <w:rPr>
          <w:highlight w:val="yellow"/>
        </w:rPr>
        <w:t xml:space="preserve"> </w:t>
      </w:r>
      <w:r w:rsidR="00F625C1" w:rsidRPr="00F91F59">
        <w:rPr>
          <w:highlight w:val="yellow"/>
        </w:rPr>
        <w:t xml:space="preserve">the </w:t>
      </w:r>
      <w:r w:rsidRPr="00F91F59">
        <w:rPr>
          <w:highlight w:val="yellow"/>
        </w:rPr>
        <w:t>question</w:t>
      </w:r>
      <w:r w:rsidR="00F91F59">
        <w:rPr>
          <w:highlight w:val="yellow"/>
        </w:rPr>
        <w:t>s</w:t>
      </w:r>
      <w:r w:rsidRPr="00F91F59">
        <w:rPr>
          <w:highlight w:val="yellow"/>
        </w:rPr>
        <w:t xml:space="preserve"> </w:t>
      </w:r>
      <w:r w:rsidR="00F91F59">
        <w:rPr>
          <w:highlight w:val="yellow"/>
        </w:rPr>
        <w:t>are aligned to the right</w:t>
      </w:r>
    </w:p>
    <w:p w14:paraId="1D294EAE" w14:textId="5E62D9C7" w:rsidR="00D82936" w:rsidRPr="00F91F59" w:rsidRDefault="00D82936" w:rsidP="00F91F59">
      <w:pPr>
        <w:pStyle w:val="4-Normal-PubChem"/>
        <w:numPr>
          <w:ilvl w:val="0"/>
          <w:numId w:val="11"/>
        </w:numPr>
        <w:rPr>
          <w:highlight w:val="yellow"/>
        </w:rPr>
      </w:pPr>
      <w:r w:rsidRPr="00F91F59">
        <w:rPr>
          <w:highlight w:val="yellow"/>
        </w:rPr>
        <w:t xml:space="preserve">FYM Panel – </w:t>
      </w:r>
      <w:r w:rsidR="00F91F59" w:rsidRPr="00F91F59">
        <w:rPr>
          <w:highlight w:val="yellow"/>
        </w:rPr>
        <w:t xml:space="preserve">the </w:t>
      </w:r>
      <w:r w:rsidR="00F91F59">
        <w:rPr>
          <w:highlight w:val="yellow"/>
        </w:rPr>
        <w:t>answers</w:t>
      </w:r>
      <w:r w:rsidR="00F91F59" w:rsidRPr="00F91F59">
        <w:rPr>
          <w:highlight w:val="yellow"/>
        </w:rPr>
        <w:t xml:space="preserve"> </w:t>
      </w:r>
      <w:r w:rsidR="00F91F59">
        <w:rPr>
          <w:highlight w:val="yellow"/>
        </w:rPr>
        <w:t>are aligned to the right</w:t>
      </w:r>
    </w:p>
    <w:p w14:paraId="6DFA4CA5" w14:textId="50B1C85B" w:rsidR="00F91F59" w:rsidRPr="00F91F59" w:rsidRDefault="00F91F59" w:rsidP="00F91F59">
      <w:pPr>
        <w:pStyle w:val="4-Normal-PubChem"/>
        <w:numPr>
          <w:ilvl w:val="0"/>
          <w:numId w:val="11"/>
        </w:numPr>
        <w:rPr>
          <w:highlight w:val="yellow"/>
        </w:rPr>
      </w:pPr>
      <w:r w:rsidRPr="00F91F59">
        <w:rPr>
          <w:highlight w:val="yellow"/>
        </w:rPr>
        <w:t>FYM Panel – The checkbox appear on the right side of the checkbox labels and is aligned to the right</w:t>
      </w:r>
    </w:p>
    <w:p w14:paraId="4697A866" w14:textId="21EF267B" w:rsidR="00F625C1" w:rsidRPr="00F80FFC" w:rsidRDefault="00F625C1" w:rsidP="00F625C1">
      <w:pPr>
        <w:pStyle w:val="4-Normal-PubChem"/>
        <w:numPr>
          <w:ilvl w:val="0"/>
          <w:numId w:val="11"/>
        </w:numPr>
      </w:pPr>
      <w:r>
        <w:t xml:space="preserve">FYM Panel – </w:t>
      </w:r>
      <w:r w:rsidRPr="00626AF5">
        <w:t>The</w:t>
      </w:r>
      <w:r>
        <w:t>re is no change to the</w:t>
      </w:r>
      <w:r w:rsidRPr="00626AF5">
        <w:t xml:space="preserve"> </w:t>
      </w:r>
      <w:r>
        <w:t>behaviour of the progress bar (as is)</w:t>
      </w:r>
    </w:p>
    <w:p w14:paraId="4B5EED5C" w14:textId="77777777" w:rsidR="00F91F59" w:rsidRDefault="00F91F59" w:rsidP="00F91F59">
      <w:pPr>
        <w:pStyle w:val="4-Normal-PubChem"/>
        <w:numPr>
          <w:ilvl w:val="0"/>
          <w:numId w:val="11"/>
        </w:numPr>
      </w:pPr>
      <w:r w:rsidRPr="007603C5">
        <w:rPr>
          <w:highlight w:val="yellow"/>
        </w:rPr>
        <w:t>See section ‘</w:t>
      </w:r>
      <w:r w:rsidRPr="007603C5">
        <w:rPr>
          <w:highlight w:val="yellow"/>
        </w:rPr>
        <w:fldChar w:fldCharType="begin"/>
      </w:r>
      <w:r w:rsidRPr="007603C5">
        <w:rPr>
          <w:highlight w:val="yellow"/>
        </w:rPr>
        <w:instrText xml:space="preserve"> REF _Ref398129399 \r \h </w:instrText>
      </w:r>
      <w:r>
        <w:rPr>
          <w:highlight w:val="yellow"/>
        </w:rPr>
        <w:instrText xml:space="preserve"> \* MERGEFORMAT </w:instrText>
      </w:r>
      <w:r w:rsidRPr="007603C5">
        <w:rPr>
          <w:highlight w:val="yellow"/>
        </w:rPr>
      </w:r>
      <w:r w:rsidRPr="007603C5">
        <w:rPr>
          <w:highlight w:val="yellow"/>
        </w:rPr>
        <w:fldChar w:fldCharType="separate"/>
      </w:r>
      <w:r>
        <w:rPr>
          <w:highlight w:val="yellow"/>
        </w:rPr>
        <w:t>1.7.4</w:t>
      </w:r>
      <w:r w:rsidRPr="007603C5">
        <w:rPr>
          <w:highlight w:val="yellow"/>
        </w:rPr>
        <w:fldChar w:fldCharType="end"/>
      </w:r>
      <w:r w:rsidRPr="007603C5">
        <w:rPr>
          <w:highlight w:val="yellow"/>
        </w:rPr>
        <w:t xml:space="preserve"> </w:t>
      </w:r>
      <w:r w:rsidRPr="007603C5">
        <w:rPr>
          <w:highlight w:val="yellow"/>
        </w:rPr>
        <w:fldChar w:fldCharType="begin"/>
      </w:r>
      <w:r w:rsidRPr="007603C5">
        <w:rPr>
          <w:highlight w:val="yellow"/>
        </w:rPr>
        <w:instrText xml:space="preserve"> REF _Ref398129404 \h </w:instrText>
      </w:r>
      <w:r>
        <w:rPr>
          <w:highlight w:val="yellow"/>
        </w:rPr>
        <w:instrText xml:space="preserve"> \* MERGEFORMAT </w:instrText>
      </w:r>
      <w:r w:rsidRPr="007603C5">
        <w:rPr>
          <w:highlight w:val="yellow"/>
        </w:rPr>
      </w:r>
      <w:r w:rsidRPr="007603C5">
        <w:rPr>
          <w:highlight w:val="yellow"/>
        </w:rPr>
        <w:fldChar w:fldCharType="separate"/>
      </w:r>
      <w:r w:rsidRPr="001D236E">
        <w:rPr>
          <w:highlight w:val="yellow"/>
        </w:rPr>
        <w:t xml:space="preserve">Arrows in Buttons / </w:t>
      </w:r>
      <w:r w:rsidRPr="006E5B58">
        <w:rPr>
          <w:highlight w:val="yellow"/>
        </w:rPr>
        <w:t>Links / Sub Menu Items</w:t>
      </w:r>
      <w:r w:rsidRPr="007603C5">
        <w:rPr>
          <w:highlight w:val="yellow"/>
        </w:rPr>
        <w:fldChar w:fldCharType="end"/>
      </w:r>
      <w:r w:rsidRPr="007603C5">
        <w:rPr>
          <w:highlight w:val="yellow"/>
        </w:rPr>
        <w:t>’</w:t>
      </w:r>
    </w:p>
    <w:p w14:paraId="19BA673D" w14:textId="20B66A86" w:rsidR="004B4EFD" w:rsidRDefault="004B4EFD" w:rsidP="00871003">
      <w:pPr>
        <w:pStyle w:val="4-Normal-PubChem"/>
        <w:numPr>
          <w:ilvl w:val="0"/>
          <w:numId w:val="11"/>
        </w:numPr>
      </w:pPr>
      <w:r>
        <w:t>Browse Menu – The menu items are right aligned</w:t>
      </w:r>
    </w:p>
    <w:p w14:paraId="4366F5F1" w14:textId="50618D44" w:rsidR="004B4EFD" w:rsidRDefault="004B4EFD" w:rsidP="00871003">
      <w:pPr>
        <w:pStyle w:val="4-Normal-PubChem"/>
        <w:numPr>
          <w:ilvl w:val="0"/>
          <w:numId w:val="11"/>
        </w:numPr>
      </w:pPr>
      <w:r>
        <w:t>Coupon Box – The text is right aligned</w:t>
      </w:r>
      <w:r w:rsidR="00F625C1">
        <w:t xml:space="preserve"> </w:t>
      </w:r>
    </w:p>
    <w:p w14:paraId="45DEA19A" w14:textId="198A189B" w:rsidR="00F677CB" w:rsidRPr="00A27DBC" w:rsidRDefault="00A27DBC" w:rsidP="00F91F59">
      <w:pPr>
        <w:pStyle w:val="4-Normal-PubChem"/>
        <w:numPr>
          <w:ilvl w:val="0"/>
          <w:numId w:val="11"/>
        </w:numPr>
      </w:pPr>
      <w:r w:rsidRPr="00A27DBC">
        <w:t>What’s New</w:t>
      </w:r>
      <w:r w:rsidR="00F80FFC" w:rsidRPr="00A27DBC">
        <w:t xml:space="preserve"> </w:t>
      </w:r>
      <w:r w:rsidR="004B4EFD" w:rsidRPr="00A27DBC">
        <w:t>Pushes – The section title is right aligned</w:t>
      </w:r>
    </w:p>
    <w:p w14:paraId="13D7ED60" w14:textId="58CC8BF4" w:rsidR="00F91F59" w:rsidRDefault="00A27DBC" w:rsidP="00F91F59">
      <w:pPr>
        <w:pStyle w:val="4-Normal-PubChem"/>
        <w:numPr>
          <w:ilvl w:val="0"/>
          <w:numId w:val="11"/>
        </w:numPr>
      </w:pPr>
      <w:r>
        <w:t>And Pushes – Th</w:t>
      </w:r>
      <w:r w:rsidR="00D950C2">
        <w:t>e section title is right aligned</w:t>
      </w:r>
    </w:p>
    <w:p w14:paraId="50218F61" w14:textId="5DBA44DB" w:rsidR="00A27DBC" w:rsidRPr="00F91F59" w:rsidRDefault="00122351" w:rsidP="00F91F59">
      <w:pPr>
        <w:pStyle w:val="4-Normal-PubChem"/>
        <w:numPr>
          <w:ilvl w:val="0"/>
          <w:numId w:val="11"/>
        </w:numPr>
      </w:pPr>
      <w:r>
        <w:t xml:space="preserve">And Pushes - </w:t>
      </w:r>
      <w:r w:rsidRPr="008B36A9">
        <w:t>no change to the placement of the ‘new’ strip that can sit in the top left hand corner (as is)</w:t>
      </w:r>
    </w:p>
    <w:p w14:paraId="3AE6B33C" w14:textId="03D41FAA" w:rsidR="00122351" w:rsidRPr="00F625C1" w:rsidRDefault="004B6D14" w:rsidP="00A27DBC">
      <w:pPr>
        <w:pStyle w:val="4-Normal-PubChem"/>
        <w:rPr>
          <w:highlight w:val="yellow"/>
        </w:rPr>
      </w:pPr>
      <w:r w:rsidRPr="004B6D14">
        <w:rPr>
          <w:noProof/>
          <w:lang w:val="es-CO" w:eastAsia="es-CO"/>
        </w:rPr>
        <w:drawing>
          <wp:inline distT="0" distB="0" distL="0" distR="0" wp14:anchorId="21CA0FEA" wp14:editId="7B416973">
            <wp:extent cx="5731510" cy="5502104"/>
            <wp:effectExtent l="0" t="0" r="254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1510" cy="5502104"/>
                    </a:xfrm>
                    <a:prstGeom prst="rect">
                      <a:avLst/>
                    </a:prstGeom>
                    <a:noFill/>
                    <a:ln>
                      <a:noFill/>
                    </a:ln>
                  </pic:spPr>
                </pic:pic>
              </a:graphicData>
            </a:graphic>
          </wp:inline>
        </w:drawing>
      </w:r>
    </w:p>
    <w:p w14:paraId="17482FEB" w14:textId="77777777" w:rsidR="00F80FFC" w:rsidRDefault="00F80FFC" w:rsidP="00F80FFC">
      <w:pPr>
        <w:pStyle w:val="4-Normal-PubChem"/>
      </w:pPr>
    </w:p>
    <w:p w14:paraId="4934A319" w14:textId="44B5E5C1" w:rsidR="00455A05" w:rsidRPr="00F529CC" w:rsidRDefault="00455A05" w:rsidP="00455A05">
      <w:pPr>
        <w:pStyle w:val="Caption"/>
      </w:pPr>
      <w:bookmarkStart w:id="46" w:name="_Toc398201597"/>
      <w:r>
        <w:t xml:space="preserve">Figure </w:t>
      </w:r>
      <w:r w:rsidR="00F11A4E">
        <w:t>1</w:t>
      </w:r>
      <w:r w:rsidR="00407947">
        <w:t>6</w:t>
      </w:r>
      <w:r>
        <w:t xml:space="preserve"> – Trade Page</w:t>
      </w:r>
      <w:r w:rsidR="00F11A4E">
        <w:t xml:space="preserve"> (Desktop/Tablet)</w:t>
      </w:r>
      <w:bookmarkEnd w:id="46"/>
    </w:p>
    <w:p w14:paraId="6055DDDB" w14:textId="77777777" w:rsidR="00122351" w:rsidRDefault="00122351">
      <w:pPr>
        <w:rPr>
          <w:rFonts w:ascii="Helvetica" w:eastAsia="Times New Roman" w:hAnsi="Helvetica" w:cs="Times New Roman"/>
          <w:b/>
          <w:bCs/>
          <w:sz w:val="20"/>
          <w:szCs w:val="24"/>
        </w:rPr>
      </w:pPr>
    </w:p>
    <w:p w14:paraId="221A966F" w14:textId="29349279" w:rsidR="00455A05" w:rsidRDefault="00455A05" w:rsidP="00D950C2">
      <w:pPr>
        <w:pStyle w:val="4-Normal-PubChem"/>
      </w:pPr>
      <w:r>
        <w:br w:type="page"/>
      </w:r>
      <w:r w:rsidR="00D950C2">
        <w:object w:dxaOrig="12661" w:dyaOrig="9713" w14:anchorId="47249CE4">
          <v:shape id="_x0000_i1028" type="#_x0000_t75" style="width:450.75pt;height:345.75pt" o:ole="">
            <v:imagedata r:id="rId30" o:title=""/>
          </v:shape>
          <o:OLEObject Type="Embed" ProgID="Visio.Drawing.11" ShapeID="_x0000_i1028" DrawAspect="Content" ObjectID="_1472365967" r:id="rId31"/>
        </w:object>
      </w:r>
    </w:p>
    <w:p w14:paraId="18C8084A" w14:textId="5A7844DE" w:rsidR="00D950C2" w:rsidRDefault="00D950C2" w:rsidP="00D950C2">
      <w:pPr>
        <w:pStyle w:val="4-Normal-PubChem"/>
        <w:jc w:val="center"/>
      </w:pPr>
      <w:r>
        <w:t>(Note: above screen shot is missing the ‘And Pushes’ but the same rules apply to the titles and button)</w:t>
      </w:r>
    </w:p>
    <w:p w14:paraId="4CF2B98D" w14:textId="77777777" w:rsidR="00D950C2" w:rsidRDefault="00D950C2" w:rsidP="00D950C2">
      <w:pPr>
        <w:pStyle w:val="4-Normal-PubChem"/>
      </w:pPr>
    </w:p>
    <w:p w14:paraId="23FECCBD" w14:textId="46F343FD" w:rsidR="00D950C2" w:rsidRPr="00F529CC" w:rsidRDefault="00D950C2" w:rsidP="00D950C2">
      <w:pPr>
        <w:pStyle w:val="Caption"/>
      </w:pPr>
      <w:bookmarkStart w:id="47" w:name="_Toc398201598"/>
      <w:r>
        <w:t>Figure 1</w:t>
      </w:r>
      <w:r w:rsidR="00407947">
        <w:t>7</w:t>
      </w:r>
      <w:r>
        <w:t xml:space="preserve"> – Trade Page (Mobile)</w:t>
      </w:r>
      <w:bookmarkEnd w:id="47"/>
    </w:p>
    <w:p w14:paraId="260FDCAC" w14:textId="77777777" w:rsidR="00D950C2" w:rsidRDefault="00D950C2" w:rsidP="00D950C2">
      <w:pPr>
        <w:pStyle w:val="4-Normal-PubChem"/>
      </w:pPr>
    </w:p>
    <w:p w14:paraId="60E40139" w14:textId="77777777" w:rsidR="00D950C2" w:rsidRDefault="00D950C2">
      <w:pPr>
        <w:rPr>
          <w:rFonts w:ascii="Helvetica" w:eastAsia="Times New Roman" w:hAnsi="Helvetica" w:cs="Times New Roman"/>
          <w:b/>
          <w:bCs/>
          <w:sz w:val="20"/>
          <w:szCs w:val="24"/>
        </w:rPr>
      </w:pPr>
    </w:p>
    <w:p w14:paraId="61F8B6F3" w14:textId="77777777" w:rsidR="00D950C2" w:rsidRDefault="00D950C2">
      <w:pPr>
        <w:rPr>
          <w:rFonts w:ascii="Helvetica" w:eastAsia="Times New Roman" w:hAnsi="Helvetica" w:cs="Times New Roman"/>
          <w:b/>
          <w:i/>
          <w:color w:val="666666"/>
          <w:sz w:val="20"/>
          <w:szCs w:val="24"/>
        </w:rPr>
      </w:pPr>
      <w:r>
        <w:br w:type="page"/>
      </w:r>
    </w:p>
    <w:p w14:paraId="7B8C2F6D" w14:textId="52F6D290" w:rsidR="00F80FFC" w:rsidRDefault="00E959E4" w:rsidP="00185ECC">
      <w:pPr>
        <w:pStyle w:val="3-Head-PubChem"/>
      </w:pPr>
      <w:bookmarkStart w:id="48" w:name="_Toc398226751"/>
      <w:r>
        <w:lastRenderedPageBreak/>
        <w:t>A</w:t>
      </w:r>
      <w:r w:rsidR="003A3B3A">
        <w:t xml:space="preserve">ll brands, </w:t>
      </w:r>
      <w:r>
        <w:t>B</w:t>
      </w:r>
      <w:r w:rsidR="003A3B3A">
        <w:t xml:space="preserve">rand and </w:t>
      </w:r>
      <w:r>
        <w:t>All P</w:t>
      </w:r>
      <w:r w:rsidR="003A3B3A">
        <w:t xml:space="preserve">roducts </w:t>
      </w:r>
      <w:r>
        <w:t>Pa</w:t>
      </w:r>
      <w:r w:rsidR="003A3B3A">
        <w:t>ge</w:t>
      </w:r>
      <w:r>
        <w:t>s</w:t>
      </w:r>
      <w:r w:rsidR="00F80FFC">
        <w:t xml:space="preserve"> </w:t>
      </w:r>
      <w:r>
        <w:t>(listing pages)</w:t>
      </w:r>
      <w:bookmarkEnd w:id="48"/>
    </w:p>
    <w:p w14:paraId="13C31C37" w14:textId="606ACF73" w:rsidR="00721FE1" w:rsidRDefault="00721FE1" w:rsidP="00871003">
      <w:pPr>
        <w:pStyle w:val="4-Normal-PubChem"/>
        <w:numPr>
          <w:ilvl w:val="0"/>
          <w:numId w:val="12"/>
        </w:numPr>
      </w:pPr>
      <w:r>
        <w:t xml:space="preserve">The </w:t>
      </w:r>
      <w:r w:rsidR="004C5C81">
        <w:t xml:space="preserve">page </w:t>
      </w:r>
      <w:r>
        <w:t>title is right</w:t>
      </w:r>
      <w:r w:rsidR="004C5C81">
        <w:t xml:space="preserve"> </w:t>
      </w:r>
      <w:r>
        <w:t>aligned</w:t>
      </w:r>
    </w:p>
    <w:p w14:paraId="1215E2EC" w14:textId="6E86088C" w:rsidR="00721FE1" w:rsidRDefault="00721FE1" w:rsidP="00871003">
      <w:pPr>
        <w:pStyle w:val="4-Normal-PubChem"/>
        <w:numPr>
          <w:ilvl w:val="0"/>
          <w:numId w:val="12"/>
        </w:numPr>
      </w:pPr>
      <w:r w:rsidRPr="008B36A9">
        <w:rPr>
          <w:highlight w:val="yellow"/>
        </w:rPr>
        <w:t xml:space="preserve">The </w:t>
      </w:r>
      <w:r w:rsidR="004C5C81" w:rsidRPr="008B36A9">
        <w:rPr>
          <w:highlight w:val="yellow"/>
        </w:rPr>
        <w:t xml:space="preserve">description </w:t>
      </w:r>
      <w:r w:rsidRPr="008B36A9">
        <w:rPr>
          <w:highlight w:val="yellow"/>
        </w:rPr>
        <w:t>text is right</w:t>
      </w:r>
      <w:r w:rsidR="004C5C81" w:rsidRPr="008B36A9">
        <w:rPr>
          <w:highlight w:val="yellow"/>
        </w:rPr>
        <w:t xml:space="preserve"> </w:t>
      </w:r>
      <w:r w:rsidRPr="008B36A9">
        <w:rPr>
          <w:highlight w:val="yellow"/>
        </w:rPr>
        <w:t>aligned</w:t>
      </w:r>
    </w:p>
    <w:p w14:paraId="215204B5" w14:textId="106E9451" w:rsidR="00721FE1" w:rsidRPr="008B36A9" w:rsidRDefault="004C5C81" w:rsidP="00871003">
      <w:pPr>
        <w:pStyle w:val="4-Normal-PubChem"/>
        <w:numPr>
          <w:ilvl w:val="0"/>
          <w:numId w:val="12"/>
        </w:numPr>
      </w:pPr>
      <w:r w:rsidRPr="008B36A9">
        <w:t xml:space="preserve">Filter </w:t>
      </w:r>
      <w:r w:rsidR="00925F76" w:rsidRPr="008B36A9">
        <w:t xml:space="preserve">– </w:t>
      </w:r>
      <w:r w:rsidR="00721FE1" w:rsidRPr="008B36A9">
        <w:t xml:space="preserve">The filter </w:t>
      </w:r>
      <w:r w:rsidRPr="008B36A9">
        <w:t xml:space="preserve">by </w:t>
      </w:r>
      <w:r w:rsidR="00721FE1" w:rsidRPr="008B36A9">
        <w:t xml:space="preserve">label </w:t>
      </w:r>
      <w:r w:rsidRPr="008B36A9">
        <w:t xml:space="preserve">appears </w:t>
      </w:r>
      <w:r w:rsidR="008B36A9" w:rsidRPr="008B36A9">
        <w:t>as is on</w:t>
      </w:r>
      <w:r w:rsidRPr="008B36A9">
        <w:t xml:space="preserve"> the </w:t>
      </w:r>
      <w:r w:rsidR="008B36A9" w:rsidRPr="008B36A9">
        <w:t>left</w:t>
      </w:r>
      <w:r w:rsidRPr="008B36A9">
        <w:t xml:space="preserve"> side of the filter drop downs</w:t>
      </w:r>
      <w:r w:rsidR="008B36A9">
        <w:t xml:space="preserve"> (as is)</w:t>
      </w:r>
    </w:p>
    <w:p w14:paraId="513351F3" w14:textId="29467E78" w:rsidR="00925F76" w:rsidRPr="008B36A9" w:rsidRDefault="00925F76" w:rsidP="00871003">
      <w:pPr>
        <w:pStyle w:val="4-Normal-PubChem"/>
        <w:numPr>
          <w:ilvl w:val="0"/>
          <w:numId w:val="12"/>
        </w:numPr>
      </w:pPr>
      <w:r w:rsidRPr="008B36A9">
        <w:t xml:space="preserve">Filter – The dropdown arrow within the filter drop downs appears on the </w:t>
      </w:r>
      <w:r w:rsidR="008B36A9" w:rsidRPr="008B36A9">
        <w:t>right</w:t>
      </w:r>
      <w:r w:rsidRPr="008B36A9">
        <w:t xml:space="preserve"> side </w:t>
      </w:r>
      <w:r w:rsidR="008B36A9" w:rsidRPr="008B36A9">
        <w:t>(as is)</w:t>
      </w:r>
    </w:p>
    <w:p w14:paraId="6F437D50" w14:textId="44668AA8" w:rsidR="00925F76" w:rsidRPr="008B36A9" w:rsidRDefault="004C5C81" w:rsidP="00871003">
      <w:pPr>
        <w:pStyle w:val="4-Normal-PubChem"/>
        <w:numPr>
          <w:ilvl w:val="0"/>
          <w:numId w:val="12"/>
        </w:numPr>
      </w:pPr>
      <w:r w:rsidRPr="008B36A9">
        <w:t xml:space="preserve">Filter - </w:t>
      </w:r>
      <w:r w:rsidR="00721FE1" w:rsidRPr="008B36A9">
        <w:t xml:space="preserve">The </w:t>
      </w:r>
      <w:r w:rsidR="00925F76" w:rsidRPr="008B36A9">
        <w:t>values</w:t>
      </w:r>
      <w:r w:rsidRPr="008B36A9">
        <w:t xml:space="preserve"> within the filter drop downs are </w:t>
      </w:r>
      <w:r w:rsidR="008B36A9" w:rsidRPr="008B36A9">
        <w:t>centre</w:t>
      </w:r>
      <w:r w:rsidRPr="008B36A9">
        <w:t xml:space="preserve"> aligned</w:t>
      </w:r>
    </w:p>
    <w:p w14:paraId="3E95B6A1" w14:textId="77777777" w:rsidR="00BC7A8E" w:rsidRDefault="00925F76" w:rsidP="00871003">
      <w:pPr>
        <w:pStyle w:val="4-Normal-PubChem"/>
        <w:numPr>
          <w:ilvl w:val="0"/>
          <w:numId w:val="12"/>
        </w:numPr>
      </w:pPr>
      <w:r>
        <w:t xml:space="preserve">Products – </w:t>
      </w:r>
      <w:r w:rsidR="00721FE1">
        <w:t>The text is right-aligned</w:t>
      </w:r>
    </w:p>
    <w:p w14:paraId="7B5B7D0C" w14:textId="77777777" w:rsidR="00E959E4" w:rsidRDefault="00E959E4" w:rsidP="00E959E4">
      <w:pPr>
        <w:pStyle w:val="4-Normal-PubChem"/>
        <w:numPr>
          <w:ilvl w:val="0"/>
          <w:numId w:val="12"/>
        </w:numPr>
      </w:pPr>
      <w:r w:rsidRPr="007603C5">
        <w:rPr>
          <w:highlight w:val="yellow"/>
        </w:rPr>
        <w:t>See section ‘</w:t>
      </w:r>
      <w:r w:rsidRPr="007603C5">
        <w:rPr>
          <w:highlight w:val="yellow"/>
        </w:rPr>
        <w:fldChar w:fldCharType="begin"/>
      </w:r>
      <w:r w:rsidRPr="007603C5">
        <w:rPr>
          <w:highlight w:val="yellow"/>
        </w:rPr>
        <w:instrText xml:space="preserve"> REF _Ref398129399 \r \h </w:instrText>
      </w:r>
      <w:r>
        <w:rPr>
          <w:highlight w:val="yellow"/>
        </w:rPr>
        <w:instrText xml:space="preserve"> \* MERGEFORMAT </w:instrText>
      </w:r>
      <w:r w:rsidRPr="007603C5">
        <w:rPr>
          <w:highlight w:val="yellow"/>
        </w:rPr>
      </w:r>
      <w:r w:rsidRPr="007603C5">
        <w:rPr>
          <w:highlight w:val="yellow"/>
        </w:rPr>
        <w:fldChar w:fldCharType="separate"/>
      </w:r>
      <w:r>
        <w:rPr>
          <w:highlight w:val="yellow"/>
        </w:rPr>
        <w:t>1.7.4</w:t>
      </w:r>
      <w:r w:rsidRPr="007603C5">
        <w:rPr>
          <w:highlight w:val="yellow"/>
        </w:rPr>
        <w:fldChar w:fldCharType="end"/>
      </w:r>
      <w:r w:rsidRPr="007603C5">
        <w:rPr>
          <w:highlight w:val="yellow"/>
        </w:rPr>
        <w:t xml:space="preserve"> </w:t>
      </w:r>
      <w:r w:rsidRPr="007603C5">
        <w:rPr>
          <w:highlight w:val="yellow"/>
        </w:rPr>
        <w:fldChar w:fldCharType="begin"/>
      </w:r>
      <w:r w:rsidRPr="007603C5">
        <w:rPr>
          <w:highlight w:val="yellow"/>
        </w:rPr>
        <w:instrText xml:space="preserve"> REF _Ref398129404 \h </w:instrText>
      </w:r>
      <w:r>
        <w:rPr>
          <w:highlight w:val="yellow"/>
        </w:rPr>
        <w:instrText xml:space="preserve"> \* MERGEFORMAT </w:instrText>
      </w:r>
      <w:r w:rsidRPr="007603C5">
        <w:rPr>
          <w:highlight w:val="yellow"/>
        </w:rPr>
      </w:r>
      <w:r w:rsidRPr="007603C5">
        <w:rPr>
          <w:highlight w:val="yellow"/>
        </w:rPr>
        <w:fldChar w:fldCharType="separate"/>
      </w:r>
      <w:r w:rsidRPr="001D236E">
        <w:rPr>
          <w:highlight w:val="yellow"/>
        </w:rPr>
        <w:t xml:space="preserve">Arrows in Buttons / </w:t>
      </w:r>
      <w:r w:rsidRPr="006E5B58">
        <w:rPr>
          <w:highlight w:val="yellow"/>
        </w:rPr>
        <w:t>Links / Sub Menu Items</w:t>
      </w:r>
      <w:r w:rsidRPr="007603C5">
        <w:rPr>
          <w:highlight w:val="yellow"/>
        </w:rPr>
        <w:fldChar w:fldCharType="end"/>
      </w:r>
      <w:r w:rsidRPr="007603C5">
        <w:rPr>
          <w:highlight w:val="yellow"/>
        </w:rPr>
        <w:t>’</w:t>
      </w:r>
    </w:p>
    <w:p w14:paraId="59D547FC" w14:textId="00828928" w:rsidR="00263A4F" w:rsidRPr="008B36A9" w:rsidRDefault="00263A4F" w:rsidP="00871003">
      <w:pPr>
        <w:pStyle w:val="4-Normal-PubChem"/>
        <w:numPr>
          <w:ilvl w:val="0"/>
          <w:numId w:val="12"/>
        </w:numPr>
      </w:pPr>
      <w:r w:rsidRPr="008B36A9">
        <w:t>Products – no change to the placement of the ‘new’ strip that can sit in the top left hand corner (as is)</w:t>
      </w:r>
    </w:p>
    <w:p w14:paraId="3EEA3A63" w14:textId="77777777" w:rsidR="00F80FFC" w:rsidRDefault="00F80FFC" w:rsidP="00F80FFC">
      <w:pPr>
        <w:pStyle w:val="4-Normal-PubChem"/>
      </w:pPr>
    </w:p>
    <w:p w14:paraId="20F28007" w14:textId="29EFA466" w:rsidR="00F80FFC" w:rsidRDefault="00E959E4" w:rsidP="00AE5065">
      <w:pPr>
        <w:pStyle w:val="4-Normal-PubChem"/>
      </w:pPr>
      <w:r w:rsidRPr="00E959E4">
        <w:rPr>
          <w:noProof/>
          <w:lang w:val="es-CO" w:eastAsia="es-CO"/>
        </w:rPr>
        <w:drawing>
          <wp:inline distT="0" distB="0" distL="0" distR="0" wp14:anchorId="1C088DD3" wp14:editId="4F4FAB83">
            <wp:extent cx="5731510" cy="2540935"/>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1510" cy="2540935"/>
                    </a:xfrm>
                    <a:prstGeom prst="rect">
                      <a:avLst/>
                    </a:prstGeom>
                    <a:noFill/>
                    <a:ln>
                      <a:noFill/>
                    </a:ln>
                  </pic:spPr>
                </pic:pic>
              </a:graphicData>
            </a:graphic>
          </wp:inline>
        </w:drawing>
      </w:r>
    </w:p>
    <w:p w14:paraId="30DCA3FC" w14:textId="52AC4AC5" w:rsidR="00B53CF9" w:rsidRPr="00455A05" w:rsidRDefault="00D950C2" w:rsidP="00455A05">
      <w:pPr>
        <w:pStyle w:val="Caption"/>
      </w:pPr>
      <w:bookmarkStart w:id="49" w:name="_Toc398201599"/>
      <w:r>
        <w:t>Figure 1</w:t>
      </w:r>
      <w:r w:rsidR="00407947">
        <w:t>8</w:t>
      </w:r>
      <w:r w:rsidR="00E2146C">
        <w:t xml:space="preserve"> – All brands, Brand and All P</w:t>
      </w:r>
      <w:r w:rsidR="00455A05">
        <w:t xml:space="preserve">roducts </w:t>
      </w:r>
      <w:r w:rsidR="00E2146C">
        <w:t xml:space="preserve">Listing </w:t>
      </w:r>
      <w:r w:rsidR="00455A05">
        <w:t>Page</w:t>
      </w:r>
      <w:r w:rsidR="00E2146C">
        <w:t>s (Desktop/Tablet)</w:t>
      </w:r>
      <w:bookmarkEnd w:id="49"/>
    </w:p>
    <w:p w14:paraId="35467070" w14:textId="25C4503F" w:rsidR="00455A05" w:rsidRDefault="00455A05" w:rsidP="00D950C2">
      <w:pPr>
        <w:pStyle w:val="4-Normal-PubChem"/>
      </w:pPr>
    </w:p>
    <w:p w14:paraId="7747491D" w14:textId="30B7F1E0" w:rsidR="00D950C2" w:rsidRDefault="00D950C2" w:rsidP="00D950C2">
      <w:pPr>
        <w:pStyle w:val="4-Normal-PubChem"/>
        <w:jc w:val="center"/>
      </w:pPr>
      <w:r w:rsidRPr="00D950C2">
        <w:rPr>
          <w:noProof/>
          <w:lang w:val="es-CO" w:eastAsia="es-CO"/>
        </w:rPr>
        <w:drawing>
          <wp:inline distT="0" distB="0" distL="0" distR="0" wp14:anchorId="7E498730" wp14:editId="7A015910">
            <wp:extent cx="1633533" cy="2950234"/>
            <wp:effectExtent l="0" t="0" r="508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33611" cy="2950374"/>
                    </a:xfrm>
                    <a:prstGeom prst="rect">
                      <a:avLst/>
                    </a:prstGeom>
                    <a:noFill/>
                    <a:ln>
                      <a:noFill/>
                    </a:ln>
                  </pic:spPr>
                </pic:pic>
              </a:graphicData>
            </a:graphic>
          </wp:inline>
        </w:drawing>
      </w:r>
    </w:p>
    <w:p w14:paraId="4B0E97E8" w14:textId="1890E147" w:rsidR="00E2146C" w:rsidRPr="00455A05" w:rsidRDefault="00E2146C" w:rsidP="00E2146C">
      <w:pPr>
        <w:pStyle w:val="Caption"/>
      </w:pPr>
      <w:bookmarkStart w:id="50" w:name="_Toc398201600"/>
      <w:r>
        <w:t>Figure 1</w:t>
      </w:r>
      <w:r w:rsidR="00407947">
        <w:t>9</w:t>
      </w:r>
      <w:r>
        <w:t xml:space="preserve"> – All brands, Brand and All Products Listing Pages (Mobile)</w:t>
      </w:r>
      <w:bookmarkEnd w:id="50"/>
    </w:p>
    <w:p w14:paraId="730CBF2A" w14:textId="77777777" w:rsidR="00E2146C" w:rsidRDefault="00E2146C" w:rsidP="00D950C2">
      <w:pPr>
        <w:pStyle w:val="4-Normal-PubChem"/>
        <w:jc w:val="center"/>
      </w:pPr>
    </w:p>
    <w:p w14:paraId="1D8F83E9" w14:textId="77777777" w:rsidR="00D950C2" w:rsidRDefault="00D950C2" w:rsidP="00D950C2">
      <w:pPr>
        <w:pStyle w:val="4-Normal-PubChem"/>
        <w:rPr>
          <w:rFonts w:ascii="Helvetica" w:eastAsia="Times New Roman" w:hAnsi="Helvetica" w:cs="Times New Roman"/>
          <w:szCs w:val="24"/>
        </w:rPr>
      </w:pPr>
    </w:p>
    <w:p w14:paraId="7371B476" w14:textId="33E5BD2D" w:rsidR="00AE5065" w:rsidRDefault="007D6A92" w:rsidP="00185ECC">
      <w:pPr>
        <w:pStyle w:val="3-Head-PubChem"/>
      </w:pPr>
      <w:bookmarkStart w:id="51" w:name="_Toc398226752"/>
      <w:r w:rsidRPr="00407947">
        <w:lastRenderedPageBreak/>
        <w:t>Product</w:t>
      </w:r>
      <w:r>
        <w:t xml:space="preserve"> Page</w:t>
      </w:r>
      <w:bookmarkEnd w:id="51"/>
    </w:p>
    <w:p w14:paraId="71B16292" w14:textId="4AAC023F" w:rsidR="00AE5065" w:rsidRDefault="00A90ACB" w:rsidP="00987E32">
      <w:pPr>
        <w:pStyle w:val="4-Normal-PubChem"/>
        <w:numPr>
          <w:ilvl w:val="0"/>
          <w:numId w:val="36"/>
        </w:numPr>
      </w:pPr>
      <w:r>
        <w:t>Product Info – The brand, brand category, and product title text is right aligned</w:t>
      </w:r>
    </w:p>
    <w:p w14:paraId="5D498ACD" w14:textId="418AB039" w:rsidR="00A90ACB" w:rsidRDefault="00A90ACB" w:rsidP="00987E32">
      <w:pPr>
        <w:pStyle w:val="4-Normal-PubChem"/>
        <w:numPr>
          <w:ilvl w:val="0"/>
          <w:numId w:val="36"/>
        </w:numPr>
      </w:pPr>
      <w:r>
        <w:t>Product Info – The sub-title text is right aligned</w:t>
      </w:r>
    </w:p>
    <w:p w14:paraId="0B89D3B0" w14:textId="49F4CB99" w:rsidR="00A90ACB" w:rsidRDefault="00A90ACB" w:rsidP="00987E32">
      <w:pPr>
        <w:pStyle w:val="4-Normal-PubChem"/>
        <w:numPr>
          <w:ilvl w:val="0"/>
          <w:numId w:val="36"/>
        </w:numPr>
      </w:pPr>
      <w:r>
        <w:t xml:space="preserve">Product Info – The product introduction text is right aligned </w:t>
      </w:r>
    </w:p>
    <w:p w14:paraId="456B9125" w14:textId="483D1EE9" w:rsidR="00A90ACB" w:rsidRDefault="00A90ACB" w:rsidP="00987E32">
      <w:pPr>
        <w:pStyle w:val="4-Normal-PubChem"/>
        <w:numPr>
          <w:ilvl w:val="0"/>
          <w:numId w:val="36"/>
        </w:numPr>
      </w:pPr>
      <w:r>
        <w:t>Product Info – The product description content text is right aligned</w:t>
      </w:r>
    </w:p>
    <w:p w14:paraId="4767F156" w14:textId="245350D0" w:rsidR="00DC3BEC" w:rsidRPr="007D6A92" w:rsidRDefault="00DC3BEC" w:rsidP="00987E32">
      <w:pPr>
        <w:pStyle w:val="4-Normal-PubChem"/>
        <w:numPr>
          <w:ilvl w:val="0"/>
          <w:numId w:val="36"/>
        </w:numPr>
        <w:rPr>
          <w:highlight w:val="yellow"/>
        </w:rPr>
      </w:pPr>
      <w:r w:rsidRPr="007D6A92">
        <w:rPr>
          <w:highlight w:val="yellow"/>
        </w:rPr>
        <w:t xml:space="preserve">Product Info – the placement of the button remains </w:t>
      </w:r>
      <w:r w:rsidR="007D6A92" w:rsidRPr="007D6A92">
        <w:rPr>
          <w:highlight w:val="yellow"/>
        </w:rPr>
        <w:t>is right aligned</w:t>
      </w:r>
    </w:p>
    <w:p w14:paraId="35E2752D" w14:textId="77777777" w:rsidR="007D6A92" w:rsidRDefault="007D6A92" w:rsidP="00987E32">
      <w:pPr>
        <w:pStyle w:val="4-Normal-PubChem"/>
        <w:numPr>
          <w:ilvl w:val="0"/>
          <w:numId w:val="36"/>
        </w:numPr>
      </w:pPr>
      <w:r w:rsidRPr="007603C5">
        <w:rPr>
          <w:highlight w:val="yellow"/>
        </w:rPr>
        <w:t>See section ‘</w:t>
      </w:r>
      <w:r w:rsidRPr="007603C5">
        <w:rPr>
          <w:highlight w:val="yellow"/>
        </w:rPr>
        <w:fldChar w:fldCharType="begin"/>
      </w:r>
      <w:r w:rsidRPr="007603C5">
        <w:rPr>
          <w:highlight w:val="yellow"/>
        </w:rPr>
        <w:instrText xml:space="preserve"> REF _Ref398129399 \r \h </w:instrText>
      </w:r>
      <w:r>
        <w:rPr>
          <w:highlight w:val="yellow"/>
        </w:rPr>
        <w:instrText xml:space="preserve"> \* MERGEFORMAT </w:instrText>
      </w:r>
      <w:r w:rsidRPr="007603C5">
        <w:rPr>
          <w:highlight w:val="yellow"/>
        </w:rPr>
      </w:r>
      <w:r w:rsidRPr="007603C5">
        <w:rPr>
          <w:highlight w:val="yellow"/>
        </w:rPr>
        <w:fldChar w:fldCharType="separate"/>
      </w:r>
      <w:r>
        <w:rPr>
          <w:highlight w:val="yellow"/>
        </w:rPr>
        <w:t>1.7.4</w:t>
      </w:r>
      <w:r w:rsidRPr="007603C5">
        <w:rPr>
          <w:highlight w:val="yellow"/>
        </w:rPr>
        <w:fldChar w:fldCharType="end"/>
      </w:r>
      <w:r w:rsidRPr="007603C5">
        <w:rPr>
          <w:highlight w:val="yellow"/>
        </w:rPr>
        <w:t xml:space="preserve"> </w:t>
      </w:r>
      <w:r w:rsidRPr="007603C5">
        <w:rPr>
          <w:highlight w:val="yellow"/>
        </w:rPr>
        <w:fldChar w:fldCharType="begin"/>
      </w:r>
      <w:r w:rsidRPr="007603C5">
        <w:rPr>
          <w:highlight w:val="yellow"/>
        </w:rPr>
        <w:instrText xml:space="preserve"> REF _Ref398129404 \h </w:instrText>
      </w:r>
      <w:r>
        <w:rPr>
          <w:highlight w:val="yellow"/>
        </w:rPr>
        <w:instrText xml:space="preserve"> \* MERGEFORMAT </w:instrText>
      </w:r>
      <w:r w:rsidRPr="007603C5">
        <w:rPr>
          <w:highlight w:val="yellow"/>
        </w:rPr>
      </w:r>
      <w:r w:rsidRPr="007603C5">
        <w:rPr>
          <w:highlight w:val="yellow"/>
        </w:rPr>
        <w:fldChar w:fldCharType="separate"/>
      </w:r>
      <w:r w:rsidRPr="001D236E">
        <w:rPr>
          <w:highlight w:val="yellow"/>
        </w:rPr>
        <w:t xml:space="preserve">Arrows in Buttons / </w:t>
      </w:r>
      <w:r w:rsidRPr="006E5B58">
        <w:rPr>
          <w:highlight w:val="yellow"/>
        </w:rPr>
        <w:t>Links / Sub Menu Items</w:t>
      </w:r>
      <w:r w:rsidRPr="007603C5">
        <w:rPr>
          <w:highlight w:val="yellow"/>
        </w:rPr>
        <w:fldChar w:fldCharType="end"/>
      </w:r>
      <w:r w:rsidRPr="007603C5">
        <w:rPr>
          <w:highlight w:val="yellow"/>
        </w:rPr>
        <w:t>’</w:t>
      </w:r>
    </w:p>
    <w:p w14:paraId="1E71DE33" w14:textId="6BEEC40F" w:rsidR="00741FA3" w:rsidRPr="008B4E41" w:rsidRDefault="00741FA3" w:rsidP="00987E32">
      <w:pPr>
        <w:pStyle w:val="4-Normal-PubChem"/>
        <w:numPr>
          <w:ilvl w:val="0"/>
          <w:numId w:val="36"/>
        </w:numPr>
      </w:pPr>
      <w:r w:rsidRPr="008B4E41">
        <w:t xml:space="preserve">Product Info – </w:t>
      </w:r>
      <w:r w:rsidR="00DC3BEC" w:rsidRPr="008B4E41">
        <w:t xml:space="preserve">the placement of view </w:t>
      </w:r>
      <w:r w:rsidRPr="008B4E41">
        <w:t xml:space="preserve">comments text </w:t>
      </w:r>
      <w:r w:rsidR="00DC3BEC" w:rsidRPr="008B4E41">
        <w:t>and stars remains the same (as is)</w:t>
      </w:r>
    </w:p>
    <w:p w14:paraId="6AD4B8CD" w14:textId="0CBB9604" w:rsidR="00741FA3" w:rsidRPr="008B4E41" w:rsidRDefault="00741FA3" w:rsidP="00987E32">
      <w:pPr>
        <w:pStyle w:val="4-Normal-PubChem"/>
        <w:numPr>
          <w:ilvl w:val="0"/>
          <w:numId w:val="36"/>
        </w:numPr>
        <w:rPr>
          <w:highlight w:val="yellow"/>
        </w:rPr>
      </w:pPr>
      <w:r w:rsidRPr="008B4E41">
        <w:rPr>
          <w:highlight w:val="yellow"/>
        </w:rPr>
        <w:t>Product Info –</w:t>
      </w:r>
      <w:r w:rsidR="008B4E41">
        <w:rPr>
          <w:highlight w:val="yellow"/>
        </w:rPr>
        <w:t xml:space="preserve"> Download the instructions </w:t>
      </w:r>
      <w:r w:rsidR="008B4E41" w:rsidRPr="007E0F3D">
        <w:rPr>
          <w:highlight w:val="yellow"/>
        </w:rPr>
        <w:t>link is right aligned</w:t>
      </w:r>
      <w:r w:rsidR="008B4E41">
        <w:rPr>
          <w:highlight w:val="yellow"/>
        </w:rPr>
        <w:t xml:space="preserve"> (no change to placement or icon placement)</w:t>
      </w:r>
    </w:p>
    <w:p w14:paraId="166A3DFF" w14:textId="32088AA4" w:rsidR="007E0F3D" w:rsidRDefault="007E0F3D" w:rsidP="00987E32">
      <w:pPr>
        <w:pStyle w:val="4-Normal-PubChem"/>
        <w:numPr>
          <w:ilvl w:val="0"/>
          <w:numId w:val="36"/>
        </w:numPr>
        <w:rPr>
          <w:highlight w:val="yellow"/>
        </w:rPr>
      </w:pPr>
      <w:r w:rsidRPr="007E0F3D">
        <w:rPr>
          <w:highlight w:val="yellow"/>
        </w:rPr>
        <w:t xml:space="preserve">Product Info – </w:t>
      </w:r>
      <w:r w:rsidR="008B4E41">
        <w:rPr>
          <w:highlight w:val="yellow"/>
        </w:rPr>
        <w:t>Read Safety</w:t>
      </w:r>
      <w:r w:rsidR="008B4E41" w:rsidRPr="008B4E41">
        <w:rPr>
          <w:highlight w:val="yellow"/>
        </w:rPr>
        <w:t xml:space="preserve"> instruction link is be right aligned (no change to placement</w:t>
      </w:r>
      <w:r w:rsidR="008B4E41">
        <w:rPr>
          <w:highlight w:val="yellow"/>
        </w:rPr>
        <w:t xml:space="preserve"> or icon placement</w:t>
      </w:r>
      <w:r w:rsidR="008B4E41" w:rsidRPr="008B4E41">
        <w:rPr>
          <w:highlight w:val="yellow"/>
        </w:rPr>
        <w:t xml:space="preserve">) </w:t>
      </w:r>
    </w:p>
    <w:p w14:paraId="2AF71BCA" w14:textId="517FE1DC" w:rsidR="00DC3BEC" w:rsidRPr="00DC3BEC" w:rsidRDefault="00DC3BEC" w:rsidP="00987E32">
      <w:pPr>
        <w:pStyle w:val="4-Normal-PubChem"/>
        <w:numPr>
          <w:ilvl w:val="0"/>
          <w:numId w:val="36"/>
        </w:numPr>
        <w:rPr>
          <w:highlight w:val="yellow"/>
        </w:rPr>
      </w:pPr>
      <w:r w:rsidRPr="007E0F3D">
        <w:rPr>
          <w:highlight w:val="yellow"/>
        </w:rPr>
        <w:t xml:space="preserve">Product Info – </w:t>
      </w:r>
      <w:r w:rsidR="008B4E41" w:rsidRPr="007E0F3D">
        <w:rPr>
          <w:highlight w:val="yellow"/>
        </w:rPr>
        <w:t>Check if this product suits you link is right aligned</w:t>
      </w:r>
      <w:r w:rsidR="008B4E41">
        <w:rPr>
          <w:highlight w:val="yellow"/>
        </w:rPr>
        <w:t xml:space="preserve"> (no change to placement or icon placement)</w:t>
      </w:r>
    </w:p>
    <w:p w14:paraId="431D3621" w14:textId="5AEAA8CC" w:rsidR="00F14F2B" w:rsidRDefault="00F14F2B" w:rsidP="00987E32">
      <w:pPr>
        <w:pStyle w:val="4-Normal-PubChem"/>
        <w:numPr>
          <w:ilvl w:val="0"/>
          <w:numId w:val="36"/>
        </w:numPr>
      </w:pPr>
      <w:r>
        <w:t>What’s Inside – The brand, brand category, and title text is right aligned</w:t>
      </w:r>
    </w:p>
    <w:p w14:paraId="52B26B06" w14:textId="7D6E90F4" w:rsidR="00F14F2B" w:rsidRDefault="00F14F2B" w:rsidP="00987E32">
      <w:pPr>
        <w:pStyle w:val="4-Normal-PubChem"/>
        <w:numPr>
          <w:ilvl w:val="0"/>
          <w:numId w:val="36"/>
        </w:numPr>
      </w:pPr>
      <w:r>
        <w:t>What’s Inside – The sub-title text is right aligned</w:t>
      </w:r>
    </w:p>
    <w:p w14:paraId="21C0B99F" w14:textId="64F26186" w:rsidR="00F14F2B" w:rsidRDefault="00F14F2B" w:rsidP="00987E32">
      <w:pPr>
        <w:pStyle w:val="4-Normal-PubChem"/>
        <w:numPr>
          <w:ilvl w:val="0"/>
          <w:numId w:val="36"/>
        </w:numPr>
      </w:pPr>
      <w:r>
        <w:t xml:space="preserve">What’s Inside – The introduction text is right aligned </w:t>
      </w:r>
    </w:p>
    <w:p w14:paraId="799DC693" w14:textId="7138C6BB" w:rsidR="00F14F2B" w:rsidRDefault="00F14F2B" w:rsidP="00987E32">
      <w:pPr>
        <w:pStyle w:val="4-Normal-PubChem"/>
        <w:numPr>
          <w:ilvl w:val="0"/>
          <w:numId w:val="36"/>
        </w:numPr>
      </w:pPr>
      <w:r>
        <w:t>What’s Inside – The description content text is right aligned</w:t>
      </w:r>
    </w:p>
    <w:p w14:paraId="73CABD02" w14:textId="227AE710" w:rsidR="000657B8" w:rsidRDefault="000657B8" w:rsidP="00987E32">
      <w:pPr>
        <w:pStyle w:val="4-Normal-PubChem"/>
        <w:numPr>
          <w:ilvl w:val="0"/>
          <w:numId w:val="36"/>
        </w:numPr>
      </w:pPr>
      <w:r>
        <w:t>How to Use – The brand, brand category, and title text is right aligned</w:t>
      </w:r>
    </w:p>
    <w:p w14:paraId="43C1F81A" w14:textId="64F28CEB" w:rsidR="000657B8" w:rsidRDefault="000657B8" w:rsidP="00987E32">
      <w:pPr>
        <w:pStyle w:val="4-Normal-PubChem"/>
        <w:numPr>
          <w:ilvl w:val="0"/>
          <w:numId w:val="36"/>
        </w:numPr>
      </w:pPr>
      <w:r>
        <w:t>How to Use – The sub-title text is right aligned</w:t>
      </w:r>
    </w:p>
    <w:p w14:paraId="0357D963" w14:textId="377DB574" w:rsidR="000657B8" w:rsidRDefault="000657B8" w:rsidP="00987E32">
      <w:pPr>
        <w:pStyle w:val="4-Normal-PubChem"/>
        <w:numPr>
          <w:ilvl w:val="0"/>
          <w:numId w:val="36"/>
        </w:numPr>
      </w:pPr>
      <w:r>
        <w:t xml:space="preserve">How to Use – The introduction text is right aligned </w:t>
      </w:r>
    </w:p>
    <w:p w14:paraId="5C3B5992" w14:textId="5C9D425B" w:rsidR="000657B8" w:rsidRDefault="000657B8" w:rsidP="00987E32">
      <w:pPr>
        <w:pStyle w:val="4-Normal-PubChem"/>
        <w:numPr>
          <w:ilvl w:val="0"/>
          <w:numId w:val="36"/>
        </w:numPr>
      </w:pPr>
      <w:r>
        <w:t>How to Use – The description content text is right aligned</w:t>
      </w:r>
    </w:p>
    <w:p w14:paraId="68ED9F58" w14:textId="122363BF" w:rsidR="000657B8" w:rsidRDefault="00037BA6" w:rsidP="00987E32">
      <w:pPr>
        <w:pStyle w:val="4-Normal-PubChem"/>
        <w:numPr>
          <w:ilvl w:val="0"/>
          <w:numId w:val="36"/>
        </w:numPr>
      </w:pPr>
      <w:r>
        <w:t>Beauty Tips</w:t>
      </w:r>
      <w:r w:rsidR="000657B8">
        <w:t xml:space="preserve"> – The brand, brand category, and title text is right aligned</w:t>
      </w:r>
    </w:p>
    <w:p w14:paraId="7F06E634" w14:textId="6453B20D" w:rsidR="000657B8" w:rsidRDefault="00037BA6" w:rsidP="00987E32">
      <w:pPr>
        <w:pStyle w:val="4-Normal-PubChem"/>
        <w:numPr>
          <w:ilvl w:val="0"/>
          <w:numId w:val="36"/>
        </w:numPr>
      </w:pPr>
      <w:r>
        <w:t xml:space="preserve">Beauty Tips </w:t>
      </w:r>
      <w:r w:rsidR="000657B8">
        <w:t>– The sub-title text is right aligned</w:t>
      </w:r>
    </w:p>
    <w:p w14:paraId="46BA6708" w14:textId="016F5288" w:rsidR="000657B8" w:rsidRDefault="00037BA6" w:rsidP="00987E32">
      <w:pPr>
        <w:pStyle w:val="4-Normal-PubChem"/>
        <w:numPr>
          <w:ilvl w:val="0"/>
          <w:numId w:val="36"/>
        </w:numPr>
      </w:pPr>
      <w:r>
        <w:t xml:space="preserve">Beauty Tips </w:t>
      </w:r>
      <w:r w:rsidR="000657B8">
        <w:t xml:space="preserve">– The introduction text is right aligned </w:t>
      </w:r>
    </w:p>
    <w:p w14:paraId="780F6768" w14:textId="5A2B37A8" w:rsidR="000657B8" w:rsidRDefault="00037BA6" w:rsidP="00987E32">
      <w:pPr>
        <w:pStyle w:val="4-Normal-PubChem"/>
        <w:numPr>
          <w:ilvl w:val="0"/>
          <w:numId w:val="36"/>
        </w:numPr>
      </w:pPr>
      <w:r>
        <w:t xml:space="preserve">Beauty Tips </w:t>
      </w:r>
      <w:r w:rsidR="000657B8">
        <w:t>– The description content text is right aligned</w:t>
      </w:r>
    </w:p>
    <w:p w14:paraId="7114D5A6" w14:textId="55A13FB8" w:rsidR="00374080" w:rsidRPr="005F494B" w:rsidRDefault="00374080" w:rsidP="00987E32">
      <w:pPr>
        <w:pStyle w:val="4-Normal-PubChem"/>
        <w:numPr>
          <w:ilvl w:val="0"/>
          <w:numId w:val="36"/>
        </w:numPr>
        <w:rPr>
          <w:highlight w:val="yellow"/>
        </w:rPr>
      </w:pPr>
      <w:r w:rsidRPr="005F494B">
        <w:rPr>
          <w:highlight w:val="yellow"/>
        </w:rPr>
        <w:t xml:space="preserve">Secondary </w:t>
      </w:r>
      <w:proofErr w:type="spellStart"/>
      <w:r w:rsidRPr="005F494B">
        <w:rPr>
          <w:highlight w:val="yellow"/>
        </w:rPr>
        <w:t>Nav</w:t>
      </w:r>
      <w:proofErr w:type="spellEnd"/>
      <w:r w:rsidRPr="005F494B">
        <w:rPr>
          <w:highlight w:val="yellow"/>
        </w:rPr>
        <w:t xml:space="preserve"> – text label</w:t>
      </w:r>
      <w:r w:rsidR="00DC3BEC">
        <w:rPr>
          <w:highlight w:val="yellow"/>
        </w:rPr>
        <w:t>s</w:t>
      </w:r>
      <w:r w:rsidRPr="005F494B">
        <w:rPr>
          <w:highlight w:val="yellow"/>
        </w:rPr>
        <w:t xml:space="preserve"> </w:t>
      </w:r>
      <w:r w:rsidR="00DC3BEC">
        <w:rPr>
          <w:highlight w:val="yellow"/>
        </w:rPr>
        <w:t>are</w:t>
      </w:r>
      <w:r w:rsidRPr="005F494B">
        <w:rPr>
          <w:highlight w:val="yellow"/>
        </w:rPr>
        <w:t xml:space="preserve"> right aligned</w:t>
      </w:r>
    </w:p>
    <w:p w14:paraId="1E88DDCC" w14:textId="6DF33462" w:rsidR="00204598" w:rsidRPr="00DC3BEC" w:rsidRDefault="00204598" w:rsidP="00987E32">
      <w:pPr>
        <w:pStyle w:val="4-Normal-PubChem"/>
        <w:numPr>
          <w:ilvl w:val="0"/>
          <w:numId w:val="36"/>
        </w:numPr>
      </w:pPr>
      <w:r w:rsidRPr="00DC3BEC">
        <w:t xml:space="preserve">Reviews – Product reviews title – no change </w:t>
      </w:r>
      <w:r w:rsidR="00E2146C">
        <w:t>for desktop/tablet (right aligned for mobile)</w:t>
      </w:r>
    </w:p>
    <w:p w14:paraId="03B19CC0" w14:textId="2A1E4C7C" w:rsidR="00204598" w:rsidRDefault="00204598" w:rsidP="00987E32">
      <w:pPr>
        <w:pStyle w:val="4-Normal-PubChem"/>
        <w:numPr>
          <w:ilvl w:val="0"/>
          <w:numId w:val="36"/>
        </w:numPr>
      </w:pPr>
      <w:r w:rsidRPr="00DC3BEC">
        <w:t>Reviews – The placement of the share your reviews button – no change (as is)</w:t>
      </w:r>
    </w:p>
    <w:p w14:paraId="695FE2B3" w14:textId="2E13D42E" w:rsidR="00204598" w:rsidRDefault="00204598" w:rsidP="00987E32">
      <w:pPr>
        <w:pStyle w:val="4-Normal-PubChem"/>
        <w:numPr>
          <w:ilvl w:val="0"/>
          <w:numId w:val="36"/>
        </w:numPr>
        <w:rPr>
          <w:highlight w:val="yellow"/>
        </w:rPr>
      </w:pPr>
      <w:r w:rsidRPr="00204598">
        <w:rPr>
          <w:highlight w:val="yellow"/>
        </w:rPr>
        <w:t>Reviews – Product reviews description is right aligned</w:t>
      </w:r>
    </w:p>
    <w:p w14:paraId="7EE519BA" w14:textId="76F73453" w:rsidR="00306C9D" w:rsidRPr="00306C9D" w:rsidRDefault="00306C9D" w:rsidP="00987E32">
      <w:pPr>
        <w:pStyle w:val="4-Normal-PubChem"/>
        <w:numPr>
          <w:ilvl w:val="0"/>
          <w:numId w:val="36"/>
        </w:numPr>
        <w:rPr>
          <w:highlight w:val="yellow"/>
        </w:rPr>
      </w:pPr>
      <w:r w:rsidRPr="00204598">
        <w:rPr>
          <w:highlight w:val="yellow"/>
        </w:rPr>
        <w:t xml:space="preserve">Reviews – Product reviews </w:t>
      </w:r>
      <w:r>
        <w:rPr>
          <w:highlight w:val="yellow"/>
        </w:rPr>
        <w:t>user details text</w:t>
      </w:r>
      <w:r w:rsidRPr="00204598">
        <w:rPr>
          <w:highlight w:val="yellow"/>
        </w:rPr>
        <w:t xml:space="preserve"> is right aligned</w:t>
      </w:r>
    </w:p>
    <w:p w14:paraId="71DFF961" w14:textId="15C2D6A9" w:rsidR="00251EA2" w:rsidRPr="00004D73" w:rsidRDefault="00251EA2" w:rsidP="00987E32">
      <w:pPr>
        <w:pStyle w:val="4-Normal-PubChem"/>
        <w:numPr>
          <w:ilvl w:val="0"/>
          <w:numId w:val="36"/>
        </w:numPr>
        <w:rPr>
          <w:highlight w:val="yellow"/>
        </w:rPr>
      </w:pPr>
      <w:r w:rsidRPr="00004D73">
        <w:t>Review</w:t>
      </w:r>
      <w:r w:rsidR="00072481" w:rsidRPr="00004D73">
        <w:t>s</w:t>
      </w:r>
      <w:r w:rsidRPr="00004D73">
        <w:t xml:space="preserve"> </w:t>
      </w:r>
      <w:r w:rsidR="007E0F3D" w:rsidRPr="00004D73">
        <w:t>–</w:t>
      </w:r>
      <w:r w:rsidRPr="00004D73">
        <w:t xml:space="preserve"> The review text is </w:t>
      </w:r>
      <w:r w:rsidR="00072481" w:rsidRPr="00004D73">
        <w:t>right</w:t>
      </w:r>
      <w:r w:rsidRPr="00004D73">
        <w:t xml:space="preserve"> aligned</w:t>
      </w:r>
    </w:p>
    <w:p w14:paraId="51228FBA" w14:textId="5484299D" w:rsidR="00004D73" w:rsidRPr="00004D73" w:rsidRDefault="00DC0A05" w:rsidP="00987E32">
      <w:pPr>
        <w:pStyle w:val="4-Normal-PubChem"/>
        <w:numPr>
          <w:ilvl w:val="0"/>
          <w:numId w:val="36"/>
        </w:numPr>
        <w:rPr>
          <w:highlight w:val="yellow"/>
        </w:rPr>
      </w:pPr>
      <w:r w:rsidRPr="00004D73">
        <w:rPr>
          <w:highlight w:val="yellow"/>
        </w:rPr>
        <w:t xml:space="preserve">Reviews – </w:t>
      </w:r>
      <w:r w:rsidR="00004D73" w:rsidRPr="00004D73">
        <w:rPr>
          <w:highlight w:val="yellow"/>
        </w:rPr>
        <w:t>User details icon and rate stars swap places</w:t>
      </w:r>
    </w:p>
    <w:p w14:paraId="14E2260D" w14:textId="064860BF" w:rsidR="005E3A5F" w:rsidRPr="00DC3BEC" w:rsidRDefault="005E3A5F" w:rsidP="00987E32">
      <w:pPr>
        <w:pStyle w:val="4-Normal-PubChem"/>
        <w:numPr>
          <w:ilvl w:val="0"/>
          <w:numId w:val="36"/>
        </w:numPr>
      </w:pPr>
      <w:r w:rsidRPr="00DC3BEC">
        <w:t>Roulette – works the same (as is)</w:t>
      </w:r>
    </w:p>
    <w:p w14:paraId="09D60A02" w14:textId="7EBA81A7" w:rsidR="00204598" w:rsidRDefault="00204598" w:rsidP="00987E32">
      <w:pPr>
        <w:pStyle w:val="4-Normal-PubChem"/>
        <w:numPr>
          <w:ilvl w:val="0"/>
          <w:numId w:val="36"/>
        </w:numPr>
      </w:pPr>
      <w:r w:rsidRPr="00DC3BEC">
        <w:t xml:space="preserve">Roulette – text is </w:t>
      </w:r>
      <w:r w:rsidR="007D6A92">
        <w:t>left</w:t>
      </w:r>
      <w:r w:rsidRPr="00DC3BEC">
        <w:t xml:space="preserve"> aligned </w:t>
      </w:r>
      <w:r w:rsidR="007D6A92" w:rsidRPr="00DC3BEC">
        <w:t>(as is)</w:t>
      </w:r>
    </w:p>
    <w:p w14:paraId="22DF413C" w14:textId="5893559A" w:rsidR="001D43FE" w:rsidRPr="00DC3BEC" w:rsidRDefault="001D43FE" w:rsidP="00987E32">
      <w:pPr>
        <w:pStyle w:val="4-Normal-PubChem"/>
        <w:numPr>
          <w:ilvl w:val="0"/>
          <w:numId w:val="36"/>
        </w:numPr>
      </w:pPr>
      <w:r>
        <w:t>No change to the placement of these items – (see mobile marked up image)</w:t>
      </w:r>
    </w:p>
    <w:p w14:paraId="7830CCFC" w14:textId="47C1D726" w:rsidR="00134278" w:rsidRDefault="00B63A9A" w:rsidP="00134278">
      <w:pPr>
        <w:pStyle w:val="4-Normal-PubChem"/>
      </w:pPr>
      <w:r w:rsidRPr="00B63A9A">
        <w:rPr>
          <w:noProof/>
          <w:lang w:val="es-CO" w:eastAsia="es-CO"/>
        </w:rPr>
        <w:lastRenderedPageBreak/>
        <w:drawing>
          <wp:inline distT="0" distB="0" distL="0" distR="0" wp14:anchorId="192D7292" wp14:editId="1C9914DD">
            <wp:extent cx="5731510" cy="5155146"/>
            <wp:effectExtent l="0" t="0" r="254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1510" cy="5155146"/>
                    </a:xfrm>
                    <a:prstGeom prst="rect">
                      <a:avLst/>
                    </a:prstGeom>
                    <a:noFill/>
                    <a:ln>
                      <a:noFill/>
                    </a:ln>
                  </pic:spPr>
                </pic:pic>
              </a:graphicData>
            </a:graphic>
          </wp:inline>
        </w:drawing>
      </w:r>
    </w:p>
    <w:p w14:paraId="33A5727E" w14:textId="220C60F9" w:rsidR="00455A05" w:rsidRPr="00455A05" w:rsidRDefault="00455A05" w:rsidP="00455A05">
      <w:pPr>
        <w:pStyle w:val="Caption"/>
      </w:pPr>
      <w:bookmarkStart w:id="52" w:name="_Toc398201601"/>
      <w:r>
        <w:t xml:space="preserve">Figure </w:t>
      </w:r>
      <w:r w:rsidR="00407947">
        <w:t>20</w:t>
      </w:r>
      <w:r w:rsidR="001D43FE">
        <w:t xml:space="preserve"> </w:t>
      </w:r>
      <w:r>
        <w:t>– Product Page</w:t>
      </w:r>
      <w:r w:rsidR="001D43FE">
        <w:t xml:space="preserve"> (Desktop/</w:t>
      </w:r>
      <w:r w:rsidR="00CA6413">
        <w:t>Tablet</w:t>
      </w:r>
      <w:r w:rsidR="001D43FE">
        <w:t>)</w:t>
      </w:r>
      <w:bookmarkEnd w:id="52"/>
    </w:p>
    <w:p w14:paraId="35854798" w14:textId="77777777" w:rsidR="00455A05" w:rsidRDefault="00455A05" w:rsidP="00134278">
      <w:pPr>
        <w:pStyle w:val="4-Normal-PubChem"/>
        <w:rPr>
          <w:highlight w:val="yellow"/>
        </w:rPr>
      </w:pPr>
    </w:p>
    <w:p w14:paraId="4FC4A32B" w14:textId="2D9DE938" w:rsidR="00455A05" w:rsidRDefault="00455A05" w:rsidP="00CA6413">
      <w:pPr>
        <w:pStyle w:val="4-Normal-PubChem"/>
        <w:jc w:val="center"/>
      </w:pPr>
      <w:r>
        <w:br w:type="page"/>
      </w:r>
      <w:r w:rsidR="00CA6413" w:rsidRPr="00CA6413">
        <w:rPr>
          <w:noProof/>
          <w:lang w:val="es-CO" w:eastAsia="es-CO"/>
        </w:rPr>
        <w:lastRenderedPageBreak/>
        <w:drawing>
          <wp:inline distT="0" distB="0" distL="0" distR="0" wp14:anchorId="7873E067" wp14:editId="7029829C">
            <wp:extent cx="4491947" cy="8065698"/>
            <wp:effectExtent l="0" t="0" r="444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94018" cy="8069417"/>
                    </a:xfrm>
                    <a:prstGeom prst="rect">
                      <a:avLst/>
                    </a:prstGeom>
                    <a:noFill/>
                    <a:ln>
                      <a:noFill/>
                    </a:ln>
                  </pic:spPr>
                </pic:pic>
              </a:graphicData>
            </a:graphic>
          </wp:inline>
        </w:drawing>
      </w:r>
    </w:p>
    <w:p w14:paraId="0E33F7C9" w14:textId="6A871569" w:rsidR="00CA6413" w:rsidRPr="00455A05" w:rsidRDefault="00CA6413" w:rsidP="00CA6413">
      <w:pPr>
        <w:pStyle w:val="Caption"/>
      </w:pPr>
      <w:bookmarkStart w:id="53" w:name="_Toc398201602"/>
      <w:r>
        <w:t>Figure 2</w:t>
      </w:r>
      <w:r w:rsidR="00407947">
        <w:t>1</w:t>
      </w:r>
      <w:r>
        <w:t xml:space="preserve"> – Product Page (Mobile)</w:t>
      </w:r>
      <w:bookmarkEnd w:id="53"/>
    </w:p>
    <w:p w14:paraId="038486CC" w14:textId="77777777" w:rsidR="00CA6413" w:rsidRDefault="00CA6413" w:rsidP="00CA6413">
      <w:pPr>
        <w:pStyle w:val="4-Normal-PubChem"/>
        <w:jc w:val="center"/>
        <w:rPr>
          <w:rFonts w:ascii="Helvetica" w:eastAsia="Times New Roman" w:hAnsi="Helvetica" w:cs="Times New Roman"/>
          <w:szCs w:val="24"/>
        </w:rPr>
      </w:pPr>
    </w:p>
    <w:p w14:paraId="08649D1A" w14:textId="77777777" w:rsidR="00407947" w:rsidRDefault="00407947">
      <w:pPr>
        <w:rPr>
          <w:rFonts w:ascii="Helvetica" w:eastAsia="Times New Roman" w:hAnsi="Helvetica" w:cs="Times New Roman"/>
          <w:b/>
          <w:i/>
          <w:color w:val="666666"/>
          <w:sz w:val="20"/>
          <w:szCs w:val="24"/>
        </w:rPr>
      </w:pPr>
      <w:r>
        <w:br w:type="page"/>
      </w:r>
    </w:p>
    <w:p w14:paraId="1FBA8C04" w14:textId="76968B22" w:rsidR="00134278" w:rsidRDefault="00306C9D" w:rsidP="00185ECC">
      <w:pPr>
        <w:pStyle w:val="3-Head-PubChem"/>
      </w:pPr>
      <w:bookmarkStart w:id="54" w:name="_Toc398226753"/>
      <w:r>
        <w:lastRenderedPageBreak/>
        <w:t>B</w:t>
      </w:r>
      <w:r w:rsidR="00134278">
        <w:t xml:space="preserve">uy / </w:t>
      </w:r>
      <w:r>
        <w:t>G</w:t>
      </w:r>
      <w:r w:rsidR="00134278">
        <w:t xml:space="preserve">et it </w:t>
      </w:r>
      <w:r>
        <w:t>P</w:t>
      </w:r>
      <w:r w:rsidR="00134278">
        <w:t>op-up</w:t>
      </w:r>
      <w:bookmarkEnd w:id="54"/>
    </w:p>
    <w:p w14:paraId="2E3E14C2" w14:textId="047AAC57" w:rsidR="00A57946" w:rsidRPr="00E46AFC" w:rsidRDefault="00A57946" w:rsidP="00987E32">
      <w:pPr>
        <w:pStyle w:val="4-Normal-PubChem"/>
        <w:numPr>
          <w:ilvl w:val="0"/>
          <w:numId w:val="22"/>
        </w:numPr>
      </w:pPr>
      <w:r w:rsidRPr="00E46AFC">
        <w:t>The title is right aligned</w:t>
      </w:r>
    </w:p>
    <w:p w14:paraId="3781AA9A" w14:textId="2603E746" w:rsidR="00A57946" w:rsidRPr="00E46AFC" w:rsidRDefault="00A57946" w:rsidP="00987E32">
      <w:pPr>
        <w:pStyle w:val="4-Normal-PubChem"/>
        <w:numPr>
          <w:ilvl w:val="0"/>
          <w:numId w:val="22"/>
        </w:numPr>
      </w:pPr>
      <w:r w:rsidRPr="00E46AFC">
        <w:t>The description text is right aligned</w:t>
      </w:r>
    </w:p>
    <w:p w14:paraId="29F3DDB2" w14:textId="471C0F0E" w:rsidR="00A57946" w:rsidRDefault="00E46AFC" w:rsidP="00987E32">
      <w:pPr>
        <w:pStyle w:val="4-Normal-PubChem"/>
        <w:numPr>
          <w:ilvl w:val="0"/>
          <w:numId w:val="22"/>
        </w:numPr>
        <w:rPr>
          <w:highlight w:val="yellow"/>
        </w:rPr>
      </w:pPr>
      <w:r>
        <w:rPr>
          <w:highlight w:val="yellow"/>
        </w:rPr>
        <w:t>The images are right aligned</w:t>
      </w:r>
    </w:p>
    <w:p w14:paraId="117EC36E" w14:textId="1A7A597D" w:rsidR="00E46AFC" w:rsidRDefault="00E46AFC" w:rsidP="00987E32">
      <w:pPr>
        <w:pStyle w:val="4-Normal-PubChem"/>
        <w:numPr>
          <w:ilvl w:val="0"/>
          <w:numId w:val="22"/>
        </w:numPr>
      </w:pPr>
      <w:r w:rsidRPr="00E46AFC">
        <w:t>No change to the order of the images (as is)</w:t>
      </w:r>
    </w:p>
    <w:p w14:paraId="45B48B3A" w14:textId="060A7CF5" w:rsidR="00455A05" w:rsidRDefault="00455A05" w:rsidP="00987E32">
      <w:pPr>
        <w:pStyle w:val="4-Normal-PubChem"/>
        <w:numPr>
          <w:ilvl w:val="0"/>
          <w:numId w:val="22"/>
        </w:numPr>
      </w:pPr>
      <w:r w:rsidRPr="00315355">
        <w:t>There is no change to the  placement of the close icon (as is)</w:t>
      </w:r>
    </w:p>
    <w:p w14:paraId="49A4B287" w14:textId="77777777" w:rsidR="00294D89" w:rsidRDefault="00294D89" w:rsidP="00294D89">
      <w:pPr>
        <w:pStyle w:val="4-Normal-PubChem"/>
      </w:pPr>
    </w:p>
    <w:p w14:paraId="4E61BBF6" w14:textId="4619AC19" w:rsidR="00294D89" w:rsidRDefault="005A06DA" w:rsidP="00AA6BC6">
      <w:pPr>
        <w:pStyle w:val="4-Normal-PubChem"/>
        <w:jc w:val="center"/>
      </w:pPr>
      <w:r w:rsidRPr="005A06DA">
        <w:rPr>
          <w:noProof/>
          <w:lang w:val="es-CO" w:eastAsia="es-CO"/>
        </w:rPr>
        <w:drawing>
          <wp:inline distT="0" distB="0" distL="0" distR="0" wp14:anchorId="385E640F" wp14:editId="3D1E1508">
            <wp:extent cx="4465955" cy="16478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65955" cy="1647825"/>
                    </a:xfrm>
                    <a:prstGeom prst="rect">
                      <a:avLst/>
                    </a:prstGeom>
                    <a:noFill/>
                    <a:ln>
                      <a:noFill/>
                    </a:ln>
                  </pic:spPr>
                </pic:pic>
              </a:graphicData>
            </a:graphic>
          </wp:inline>
        </w:drawing>
      </w:r>
    </w:p>
    <w:p w14:paraId="7F36A9DE" w14:textId="421CCFD7" w:rsidR="00AA6BC6" w:rsidRDefault="00AA6BC6" w:rsidP="00AA6BC6">
      <w:pPr>
        <w:pStyle w:val="Caption"/>
      </w:pPr>
      <w:bookmarkStart w:id="55" w:name="_Toc398201603"/>
      <w:r>
        <w:t xml:space="preserve">Figure </w:t>
      </w:r>
      <w:r w:rsidR="00CA6413">
        <w:t>2</w:t>
      </w:r>
      <w:r w:rsidR="00407947">
        <w:t>2</w:t>
      </w:r>
      <w:r>
        <w:t xml:space="preserve"> – Buy it Pop-up</w:t>
      </w:r>
      <w:r w:rsidR="00CA6413">
        <w:t xml:space="preserve"> (Desktop/Tablet)</w:t>
      </w:r>
      <w:bookmarkEnd w:id="55"/>
    </w:p>
    <w:p w14:paraId="5E5DA484" w14:textId="77777777" w:rsidR="00CA6413" w:rsidRDefault="00CA6413" w:rsidP="00CA6413">
      <w:pPr>
        <w:rPr>
          <w:lang w:val="en-US"/>
        </w:rPr>
      </w:pPr>
    </w:p>
    <w:p w14:paraId="497D5629" w14:textId="7064EEEC" w:rsidR="00CA6413" w:rsidRDefault="00CA6413" w:rsidP="00CA6413">
      <w:pPr>
        <w:pStyle w:val="4-Normal-PubChem"/>
        <w:jc w:val="center"/>
      </w:pPr>
      <w:r>
        <w:object w:dxaOrig="2518" w:dyaOrig="5920" w14:anchorId="3A9B3C4B">
          <v:shape id="_x0000_i1029" type="#_x0000_t75" style="width:126pt;height:296.25pt" o:ole="">
            <v:imagedata r:id="rId37" o:title=""/>
          </v:shape>
          <o:OLEObject Type="Embed" ProgID="Visio.Drawing.11" ShapeID="_x0000_i1029" DrawAspect="Content" ObjectID="_1472365968" r:id="rId38"/>
        </w:object>
      </w:r>
    </w:p>
    <w:p w14:paraId="15CA5B25" w14:textId="49A7682A" w:rsidR="00CA6413" w:rsidRPr="00CA6413" w:rsidRDefault="00CA6413" w:rsidP="00CA6413">
      <w:pPr>
        <w:pStyle w:val="Caption"/>
      </w:pPr>
      <w:bookmarkStart w:id="56" w:name="_Toc398201604"/>
      <w:r>
        <w:t>Figure 2</w:t>
      </w:r>
      <w:r w:rsidR="00407947">
        <w:t>3</w:t>
      </w:r>
      <w:r>
        <w:t xml:space="preserve"> – Buy it Pop-up (Mobile)</w:t>
      </w:r>
      <w:bookmarkEnd w:id="56"/>
    </w:p>
    <w:p w14:paraId="2E4DF181" w14:textId="77777777" w:rsidR="00AA6BC6" w:rsidRPr="00E46AFC" w:rsidRDefault="00AA6BC6" w:rsidP="00AA6BC6">
      <w:pPr>
        <w:pStyle w:val="4-Normal-PubChem"/>
        <w:jc w:val="center"/>
      </w:pPr>
    </w:p>
    <w:p w14:paraId="0334E825" w14:textId="77777777" w:rsidR="00134278" w:rsidRDefault="00134278" w:rsidP="00134278">
      <w:pPr>
        <w:pStyle w:val="4-Normal-PubChem"/>
        <w:rPr>
          <w:highlight w:val="yellow"/>
        </w:rPr>
      </w:pPr>
    </w:p>
    <w:p w14:paraId="292C693A" w14:textId="77777777" w:rsidR="00CA6413" w:rsidRDefault="00CA6413">
      <w:pPr>
        <w:rPr>
          <w:rFonts w:ascii="Helvetica" w:eastAsia="Times New Roman" w:hAnsi="Helvetica" w:cs="Times New Roman"/>
          <w:b/>
          <w:i/>
          <w:color w:val="666666"/>
          <w:sz w:val="20"/>
          <w:szCs w:val="24"/>
        </w:rPr>
      </w:pPr>
      <w:r>
        <w:br w:type="page"/>
      </w:r>
    </w:p>
    <w:p w14:paraId="2745CE90" w14:textId="23FC82A3" w:rsidR="00A57946" w:rsidRDefault="005A06DA" w:rsidP="00185ECC">
      <w:pPr>
        <w:pStyle w:val="3-Head-PubChem"/>
      </w:pPr>
      <w:bookmarkStart w:id="57" w:name="_Toc398226754"/>
      <w:r>
        <w:lastRenderedPageBreak/>
        <w:t xml:space="preserve">Safety </w:t>
      </w:r>
      <w:r w:rsidRPr="00407947">
        <w:t>Instructions</w:t>
      </w:r>
      <w:r>
        <w:t xml:space="preserve"> P</w:t>
      </w:r>
      <w:r w:rsidR="00A57946">
        <w:t>op-up</w:t>
      </w:r>
      <w:bookmarkEnd w:id="57"/>
    </w:p>
    <w:p w14:paraId="556D6E34" w14:textId="77777777" w:rsidR="00A57946" w:rsidRPr="003D6ED5" w:rsidRDefault="00A57946" w:rsidP="00987E32">
      <w:pPr>
        <w:pStyle w:val="4-Normal-PubChem"/>
        <w:numPr>
          <w:ilvl w:val="0"/>
          <w:numId w:val="23"/>
        </w:numPr>
      </w:pPr>
      <w:r w:rsidRPr="003D6ED5">
        <w:t>The title is right aligned</w:t>
      </w:r>
    </w:p>
    <w:p w14:paraId="62299FE6" w14:textId="1F4ABD3D" w:rsidR="00A57946" w:rsidRDefault="00A57946" w:rsidP="00987E32">
      <w:pPr>
        <w:pStyle w:val="4-Normal-PubChem"/>
        <w:numPr>
          <w:ilvl w:val="0"/>
          <w:numId w:val="23"/>
        </w:numPr>
      </w:pPr>
      <w:r w:rsidRPr="003D6ED5">
        <w:t xml:space="preserve">The </w:t>
      </w:r>
      <w:r w:rsidR="00AA6BC6">
        <w:t xml:space="preserve">sub heading and </w:t>
      </w:r>
      <w:r w:rsidRPr="003D6ED5">
        <w:t>description text is right aligned</w:t>
      </w:r>
    </w:p>
    <w:p w14:paraId="3A1A5564" w14:textId="77777777" w:rsidR="00AA6BC6" w:rsidRDefault="00AA6BC6" w:rsidP="00987E32">
      <w:pPr>
        <w:pStyle w:val="4-Normal-PubChem"/>
        <w:numPr>
          <w:ilvl w:val="0"/>
          <w:numId w:val="23"/>
        </w:numPr>
      </w:pPr>
      <w:r w:rsidRPr="00315355">
        <w:t>There is no change to the  placement of the close icon (as is)</w:t>
      </w:r>
    </w:p>
    <w:p w14:paraId="429DC84F" w14:textId="77777777" w:rsidR="00AA6BC6" w:rsidRDefault="00AA6BC6" w:rsidP="00AA6BC6">
      <w:pPr>
        <w:pStyle w:val="4-Normal-PubChem"/>
      </w:pPr>
    </w:p>
    <w:p w14:paraId="114A93D2" w14:textId="2E20A3E2" w:rsidR="00AA6BC6" w:rsidRDefault="005A06DA" w:rsidP="00AA6BC6">
      <w:pPr>
        <w:pStyle w:val="4-Normal-PubChem"/>
        <w:jc w:val="center"/>
      </w:pPr>
      <w:r w:rsidRPr="005A06DA">
        <w:rPr>
          <w:noProof/>
          <w:lang w:val="es-CO" w:eastAsia="es-CO"/>
        </w:rPr>
        <w:drawing>
          <wp:inline distT="0" distB="0" distL="0" distR="0" wp14:anchorId="568BBE4C" wp14:editId="3FB2DED1">
            <wp:extent cx="3812876" cy="1195989"/>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12202" cy="1195778"/>
                    </a:xfrm>
                    <a:prstGeom prst="rect">
                      <a:avLst/>
                    </a:prstGeom>
                    <a:noFill/>
                    <a:ln>
                      <a:noFill/>
                    </a:ln>
                  </pic:spPr>
                </pic:pic>
              </a:graphicData>
            </a:graphic>
          </wp:inline>
        </w:drawing>
      </w:r>
    </w:p>
    <w:p w14:paraId="47AF93CB" w14:textId="4B9F168F" w:rsidR="00AA6BC6" w:rsidRDefault="00AA6BC6" w:rsidP="00AA6BC6">
      <w:pPr>
        <w:pStyle w:val="Caption"/>
      </w:pPr>
      <w:bookmarkStart w:id="58" w:name="_Toc398201605"/>
      <w:r>
        <w:t xml:space="preserve">Figure </w:t>
      </w:r>
      <w:r w:rsidR="00CA6413">
        <w:t>2</w:t>
      </w:r>
      <w:r w:rsidR="00407947">
        <w:t>4</w:t>
      </w:r>
      <w:r>
        <w:t xml:space="preserve"> – </w:t>
      </w:r>
      <w:r w:rsidR="00D23165">
        <w:t>Safety Instructions</w:t>
      </w:r>
      <w:r>
        <w:t xml:space="preserve"> Pop-up</w:t>
      </w:r>
      <w:r w:rsidR="00CA6413">
        <w:t xml:space="preserve"> (Desktop/Tablet)</w:t>
      </w:r>
      <w:bookmarkEnd w:id="58"/>
    </w:p>
    <w:p w14:paraId="569D1065" w14:textId="77777777" w:rsidR="00CA6413" w:rsidRDefault="00CA6413" w:rsidP="00CA6413">
      <w:pPr>
        <w:rPr>
          <w:lang w:val="en-US"/>
        </w:rPr>
      </w:pPr>
    </w:p>
    <w:p w14:paraId="00D29AB9" w14:textId="77E7C2BF" w:rsidR="00CA6413" w:rsidRPr="00CA6413" w:rsidRDefault="00CA6413" w:rsidP="00CA6413">
      <w:pPr>
        <w:pStyle w:val="4-Normal-PubChem"/>
        <w:rPr>
          <w:lang w:val="en-US"/>
        </w:rPr>
      </w:pPr>
      <w:r w:rsidRPr="00CA6413">
        <w:rPr>
          <w:highlight w:val="yellow"/>
          <w:lang w:val="en-US"/>
        </w:rPr>
        <w:t>Note: no screen shot of the mobile version within this document, however the same rules apply.</w:t>
      </w:r>
    </w:p>
    <w:p w14:paraId="7F02261F" w14:textId="77777777" w:rsidR="00AA6BC6" w:rsidRPr="003D6ED5" w:rsidRDefault="00AA6BC6" w:rsidP="00AA6BC6">
      <w:pPr>
        <w:pStyle w:val="4-Normal-PubChem"/>
        <w:jc w:val="center"/>
      </w:pPr>
    </w:p>
    <w:p w14:paraId="452C5E40" w14:textId="3F2BA0A3" w:rsidR="00B72DDC" w:rsidRDefault="005A06DA" w:rsidP="00185ECC">
      <w:pPr>
        <w:pStyle w:val="3-Head-PubChem"/>
      </w:pPr>
      <w:bookmarkStart w:id="59" w:name="_Toc398226755"/>
      <w:r>
        <w:t xml:space="preserve">Check </w:t>
      </w:r>
      <w:r w:rsidRPr="00407947">
        <w:t>if</w:t>
      </w:r>
      <w:r>
        <w:t xml:space="preserve"> this Product Suits You P</w:t>
      </w:r>
      <w:r w:rsidR="00B72DDC">
        <w:t>op-up</w:t>
      </w:r>
      <w:bookmarkEnd w:id="59"/>
    </w:p>
    <w:p w14:paraId="41F585E4" w14:textId="2D8BDEEE" w:rsidR="00B72DDC" w:rsidRPr="003D6ED5" w:rsidRDefault="00B72DDC" w:rsidP="00987E32">
      <w:pPr>
        <w:pStyle w:val="4-Normal-PubChem"/>
        <w:numPr>
          <w:ilvl w:val="0"/>
          <w:numId w:val="24"/>
        </w:numPr>
      </w:pPr>
      <w:r w:rsidRPr="003D6ED5">
        <w:t>The</w:t>
      </w:r>
      <w:r w:rsidR="003D6ED5" w:rsidRPr="003D6ED5">
        <w:t>re is no change to the alignment of the</w:t>
      </w:r>
      <w:r w:rsidRPr="003D6ED5">
        <w:t xml:space="preserve"> title </w:t>
      </w:r>
      <w:r w:rsidR="003D6ED5" w:rsidRPr="003D6ED5">
        <w:t>(as is)</w:t>
      </w:r>
    </w:p>
    <w:p w14:paraId="031E55BF" w14:textId="77777777" w:rsidR="00B72DDC" w:rsidRPr="003D6ED5" w:rsidRDefault="00B72DDC" w:rsidP="00987E32">
      <w:pPr>
        <w:pStyle w:val="4-Normal-PubChem"/>
        <w:numPr>
          <w:ilvl w:val="0"/>
          <w:numId w:val="24"/>
        </w:numPr>
      </w:pPr>
      <w:r w:rsidRPr="003D6ED5">
        <w:t>The description text is right aligned</w:t>
      </w:r>
    </w:p>
    <w:p w14:paraId="3DCC32AA" w14:textId="46C6B9AD" w:rsidR="00B72DDC" w:rsidRPr="003D6ED5" w:rsidRDefault="00877AD8" w:rsidP="00987E32">
      <w:pPr>
        <w:pStyle w:val="4-Normal-PubChem"/>
        <w:numPr>
          <w:ilvl w:val="0"/>
          <w:numId w:val="24"/>
        </w:numPr>
      </w:pPr>
      <w:r>
        <w:t>There is n</w:t>
      </w:r>
      <w:r w:rsidR="00B72DDC" w:rsidRPr="003D6ED5">
        <w:t xml:space="preserve">o change to </w:t>
      </w:r>
      <w:r w:rsidR="003D6ED5">
        <w:t>the placement of the buttons (as is)</w:t>
      </w:r>
    </w:p>
    <w:p w14:paraId="437A2FC9" w14:textId="77777777" w:rsidR="005A06DA" w:rsidRDefault="005A06DA" w:rsidP="00987E32">
      <w:pPr>
        <w:pStyle w:val="4-Normal-PubChem"/>
        <w:numPr>
          <w:ilvl w:val="0"/>
          <w:numId w:val="24"/>
        </w:numPr>
      </w:pPr>
      <w:r w:rsidRPr="007603C5">
        <w:rPr>
          <w:highlight w:val="yellow"/>
        </w:rPr>
        <w:t>See section ‘</w:t>
      </w:r>
      <w:r w:rsidRPr="007603C5">
        <w:rPr>
          <w:highlight w:val="yellow"/>
        </w:rPr>
        <w:fldChar w:fldCharType="begin"/>
      </w:r>
      <w:r w:rsidRPr="007603C5">
        <w:rPr>
          <w:highlight w:val="yellow"/>
        </w:rPr>
        <w:instrText xml:space="preserve"> REF _Ref398129399 \r \h </w:instrText>
      </w:r>
      <w:r>
        <w:rPr>
          <w:highlight w:val="yellow"/>
        </w:rPr>
        <w:instrText xml:space="preserve"> \* MERGEFORMAT </w:instrText>
      </w:r>
      <w:r w:rsidRPr="007603C5">
        <w:rPr>
          <w:highlight w:val="yellow"/>
        </w:rPr>
      </w:r>
      <w:r w:rsidRPr="007603C5">
        <w:rPr>
          <w:highlight w:val="yellow"/>
        </w:rPr>
        <w:fldChar w:fldCharType="separate"/>
      </w:r>
      <w:r>
        <w:rPr>
          <w:highlight w:val="yellow"/>
        </w:rPr>
        <w:t>1.7.4</w:t>
      </w:r>
      <w:r w:rsidRPr="007603C5">
        <w:rPr>
          <w:highlight w:val="yellow"/>
        </w:rPr>
        <w:fldChar w:fldCharType="end"/>
      </w:r>
      <w:r w:rsidRPr="007603C5">
        <w:rPr>
          <w:highlight w:val="yellow"/>
        </w:rPr>
        <w:t xml:space="preserve"> </w:t>
      </w:r>
      <w:r w:rsidRPr="007603C5">
        <w:rPr>
          <w:highlight w:val="yellow"/>
        </w:rPr>
        <w:fldChar w:fldCharType="begin"/>
      </w:r>
      <w:r w:rsidRPr="007603C5">
        <w:rPr>
          <w:highlight w:val="yellow"/>
        </w:rPr>
        <w:instrText xml:space="preserve"> REF _Ref398129404 \h </w:instrText>
      </w:r>
      <w:r>
        <w:rPr>
          <w:highlight w:val="yellow"/>
        </w:rPr>
        <w:instrText xml:space="preserve"> \* MERGEFORMAT </w:instrText>
      </w:r>
      <w:r w:rsidRPr="007603C5">
        <w:rPr>
          <w:highlight w:val="yellow"/>
        </w:rPr>
      </w:r>
      <w:r w:rsidRPr="007603C5">
        <w:rPr>
          <w:highlight w:val="yellow"/>
        </w:rPr>
        <w:fldChar w:fldCharType="separate"/>
      </w:r>
      <w:r w:rsidRPr="001D236E">
        <w:rPr>
          <w:highlight w:val="yellow"/>
        </w:rPr>
        <w:t xml:space="preserve">Arrows in Buttons / </w:t>
      </w:r>
      <w:r w:rsidRPr="006E5B58">
        <w:rPr>
          <w:highlight w:val="yellow"/>
        </w:rPr>
        <w:t>Links / Sub Menu Items</w:t>
      </w:r>
      <w:r w:rsidRPr="007603C5">
        <w:rPr>
          <w:highlight w:val="yellow"/>
        </w:rPr>
        <w:fldChar w:fldCharType="end"/>
      </w:r>
      <w:r w:rsidRPr="007603C5">
        <w:rPr>
          <w:highlight w:val="yellow"/>
        </w:rPr>
        <w:t>’</w:t>
      </w:r>
    </w:p>
    <w:p w14:paraId="1E33BE7C" w14:textId="77777777" w:rsidR="001466BC" w:rsidRDefault="001466BC" w:rsidP="00987E32">
      <w:pPr>
        <w:pStyle w:val="4-Normal-PubChem"/>
        <w:numPr>
          <w:ilvl w:val="0"/>
          <w:numId w:val="24"/>
        </w:numPr>
      </w:pPr>
      <w:r w:rsidRPr="00315355">
        <w:t>There is no change to the  placement of the close icon (as is)</w:t>
      </w:r>
    </w:p>
    <w:p w14:paraId="3A2E5305" w14:textId="4EF308C0" w:rsidR="001466BC" w:rsidRDefault="00CA6413" w:rsidP="001466BC">
      <w:pPr>
        <w:pStyle w:val="4-Normal-PubChem"/>
        <w:jc w:val="center"/>
      </w:pPr>
      <w:r w:rsidRPr="00CA6413">
        <w:rPr>
          <w:noProof/>
          <w:lang w:val="es-CO" w:eastAsia="es-CO"/>
        </w:rPr>
        <w:drawing>
          <wp:inline distT="0" distB="0" distL="0" distR="0" wp14:anchorId="463F2554" wp14:editId="0597F866">
            <wp:extent cx="2329132" cy="157090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329200" cy="1570950"/>
                    </a:xfrm>
                    <a:prstGeom prst="rect">
                      <a:avLst/>
                    </a:prstGeom>
                    <a:noFill/>
                    <a:ln>
                      <a:noFill/>
                    </a:ln>
                  </pic:spPr>
                </pic:pic>
              </a:graphicData>
            </a:graphic>
          </wp:inline>
        </w:drawing>
      </w:r>
    </w:p>
    <w:p w14:paraId="758025F2" w14:textId="48246104" w:rsidR="001466BC" w:rsidRDefault="001466BC" w:rsidP="001466BC">
      <w:pPr>
        <w:pStyle w:val="Caption"/>
      </w:pPr>
      <w:bookmarkStart w:id="60" w:name="_Toc398201606"/>
      <w:r>
        <w:t xml:space="preserve">Figure </w:t>
      </w:r>
      <w:r w:rsidR="00CA6413">
        <w:t>2</w:t>
      </w:r>
      <w:r w:rsidR="00407947">
        <w:t>5</w:t>
      </w:r>
      <w:r>
        <w:t xml:space="preserve"> – Check if this product suits you Pop-up</w:t>
      </w:r>
      <w:r w:rsidR="007C7148">
        <w:t xml:space="preserve"> (Desktop/Tablet)</w:t>
      </w:r>
      <w:bookmarkEnd w:id="60"/>
    </w:p>
    <w:p w14:paraId="0C38D3A1" w14:textId="77777777" w:rsidR="00CA6413" w:rsidRPr="00CA6413" w:rsidRDefault="00CA6413" w:rsidP="00CA6413">
      <w:pPr>
        <w:rPr>
          <w:lang w:val="en-US"/>
        </w:rPr>
      </w:pPr>
    </w:p>
    <w:p w14:paraId="3E2A2F9F" w14:textId="77777777" w:rsidR="00AE5065" w:rsidRDefault="00AE5065" w:rsidP="00AE5065">
      <w:pPr>
        <w:pStyle w:val="4-Normal-PubChem"/>
      </w:pPr>
    </w:p>
    <w:p w14:paraId="59620D7C" w14:textId="442EE9F4" w:rsidR="00CA6413" w:rsidRDefault="00CA6413" w:rsidP="00CA6413">
      <w:pPr>
        <w:pStyle w:val="4-Normal-PubChem"/>
        <w:jc w:val="center"/>
      </w:pPr>
      <w:r w:rsidRPr="00CA6413">
        <w:rPr>
          <w:noProof/>
          <w:lang w:val="es-CO" w:eastAsia="es-CO"/>
        </w:rPr>
        <w:drawing>
          <wp:inline distT="0" distB="0" distL="0" distR="0" wp14:anchorId="262E3CBB" wp14:editId="3876EA17">
            <wp:extent cx="2579298" cy="1609068"/>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581057" cy="1610166"/>
                    </a:xfrm>
                    <a:prstGeom prst="rect">
                      <a:avLst/>
                    </a:prstGeom>
                    <a:noFill/>
                    <a:ln>
                      <a:noFill/>
                    </a:ln>
                  </pic:spPr>
                </pic:pic>
              </a:graphicData>
            </a:graphic>
          </wp:inline>
        </w:drawing>
      </w:r>
    </w:p>
    <w:p w14:paraId="76761EC8" w14:textId="4B9EF169" w:rsidR="00CA6413" w:rsidRDefault="00CA6413" w:rsidP="00CA6413">
      <w:pPr>
        <w:pStyle w:val="Caption"/>
      </w:pPr>
      <w:bookmarkStart w:id="61" w:name="_Toc398201607"/>
      <w:r>
        <w:t>Figure 2</w:t>
      </w:r>
      <w:r w:rsidR="00407947">
        <w:t>6</w:t>
      </w:r>
      <w:r>
        <w:t xml:space="preserve"> – Check if this product suits you Pop-up</w:t>
      </w:r>
      <w:r w:rsidR="007C7148">
        <w:t xml:space="preserve"> (Mobile)</w:t>
      </w:r>
      <w:bookmarkEnd w:id="61"/>
    </w:p>
    <w:p w14:paraId="21AC280A" w14:textId="77777777" w:rsidR="00CA6413" w:rsidRDefault="00CA6413" w:rsidP="00AE5065">
      <w:pPr>
        <w:pStyle w:val="4-Normal-PubChem"/>
      </w:pPr>
    </w:p>
    <w:p w14:paraId="006412A1" w14:textId="44D5952D" w:rsidR="004956FE" w:rsidRDefault="005A06DA" w:rsidP="00185ECC">
      <w:pPr>
        <w:pStyle w:val="3-Head-PubChem"/>
      </w:pPr>
      <w:bookmarkStart w:id="62" w:name="_Toc398226756"/>
      <w:r>
        <w:lastRenderedPageBreak/>
        <w:t xml:space="preserve">Review </w:t>
      </w:r>
      <w:r w:rsidRPr="00407947">
        <w:t>Submissions</w:t>
      </w:r>
      <w:r>
        <w:t xml:space="preserve"> Form</w:t>
      </w:r>
      <w:bookmarkEnd w:id="62"/>
    </w:p>
    <w:p w14:paraId="237289F9" w14:textId="572EB4D8" w:rsidR="0029730F" w:rsidRDefault="0029730F" w:rsidP="00871003">
      <w:pPr>
        <w:pStyle w:val="4-Normal-PubChem"/>
        <w:numPr>
          <w:ilvl w:val="0"/>
          <w:numId w:val="14"/>
        </w:numPr>
      </w:pPr>
      <w:r>
        <w:t>The labels are right aligned</w:t>
      </w:r>
    </w:p>
    <w:p w14:paraId="7651C6F4" w14:textId="3A4A8463" w:rsidR="00877AD8" w:rsidRDefault="00877AD8" w:rsidP="00871003">
      <w:pPr>
        <w:pStyle w:val="4-Normal-PubChem"/>
        <w:numPr>
          <w:ilvl w:val="0"/>
          <w:numId w:val="14"/>
        </w:numPr>
      </w:pPr>
      <w:r>
        <w:t>The help text is right aligned</w:t>
      </w:r>
    </w:p>
    <w:p w14:paraId="38489CAD" w14:textId="65DE667A" w:rsidR="00877AD8" w:rsidRDefault="00877AD8" w:rsidP="00877AD8">
      <w:pPr>
        <w:pStyle w:val="4-Normal-PubChem"/>
        <w:numPr>
          <w:ilvl w:val="0"/>
          <w:numId w:val="14"/>
        </w:numPr>
      </w:pPr>
      <w:r w:rsidRPr="00877AD8">
        <w:t>The text entry behaves RTL</w:t>
      </w:r>
    </w:p>
    <w:p w14:paraId="60578C78" w14:textId="466365D6" w:rsidR="00DC0FC2" w:rsidRPr="00877AD8" w:rsidRDefault="00DC0FC2" w:rsidP="00871003">
      <w:pPr>
        <w:pStyle w:val="4-Normal-PubChem"/>
        <w:numPr>
          <w:ilvl w:val="0"/>
          <w:numId w:val="14"/>
        </w:numPr>
        <w:rPr>
          <w:highlight w:val="yellow"/>
        </w:rPr>
      </w:pPr>
      <w:r w:rsidRPr="00877AD8">
        <w:rPr>
          <w:highlight w:val="yellow"/>
        </w:rPr>
        <w:t>The rate stars appear to the left side of the rate this product label</w:t>
      </w:r>
    </w:p>
    <w:p w14:paraId="26E29B41" w14:textId="77777777" w:rsidR="005A06DA" w:rsidRDefault="005A06DA" w:rsidP="005A06DA">
      <w:pPr>
        <w:pStyle w:val="4-Normal-PubChem"/>
        <w:numPr>
          <w:ilvl w:val="0"/>
          <w:numId w:val="14"/>
        </w:numPr>
      </w:pPr>
      <w:r w:rsidRPr="007603C5">
        <w:rPr>
          <w:highlight w:val="yellow"/>
        </w:rPr>
        <w:t>See section ‘</w:t>
      </w:r>
      <w:r w:rsidRPr="007603C5">
        <w:rPr>
          <w:highlight w:val="yellow"/>
        </w:rPr>
        <w:fldChar w:fldCharType="begin"/>
      </w:r>
      <w:r w:rsidRPr="007603C5">
        <w:rPr>
          <w:highlight w:val="yellow"/>
        </w:rPr>
        <w:instrText xml:space="preserve"> REF _Ref398129399 \r \h </w:instrText>
      </w:r>
      <w:r>
        <w:rPr>
          <w:highlight w:val="yellow"/>
        </w:rPr>
        <w:instrText xml:space="preserve"> \* MERGEFORMAT </w:instrText>
      </w:r>
      <w:r w:rsidRPr="007603C5">
        <w:rPr>
          <w:highlight w:val="yellow"/>
        </w:rPr>
      </w:r>
      <w:r w:rsidRPr="007603C5">
        <w:rPr>
          <w:highlight w:val="yellow"/>
        </w:rPr>
        <w:fldChar w:fldCharType="separate"/>
      </w:r>
      <w:r>
        <w:rPr>
          <w:highlight w:val="yellow"/>
        </w:rPr>
        <w:t>1.7.4</w:t>
      </w:r>
      <w:r w:rsidRPr="007603C5">
        <w:rPr>
          <w:highlight w:val="yellow"/>
        </w:rPr>
        <w:fldChar w:fldCharType="end"/>
      </w:r>
      <w:r w:rsidRPr="007603C5">
        <w:rPr>
          <w:highlight w:val="yellow"/>
        </w:rPr>
        <w:t xml:space="preserve"> </w:t>
      </w:r>
      <w:r w:rsidRPr="007603C5">
        <w:rPr>
          <w:highlight w:val="yellow"/>
        </w:rPr>
        <w:fldChar w:fldCharType="begin"/>
      </w:r>
      <w:r w:rsidRPr="007603C5">
        <w:rPr>
          <w:highlight w:val="yellow"/>
        </w:rPr>
        <w:instrText xml:space="preserve"> REF _Ref398129404 \h </w:instrText>
      </w:r>
      <w:r>
        <w:rPr>
          <w:highlight w:val="yellow"/>
        </w:rPr>
        <w:instrText xml:space="preserve"> \* MERGEFORMAT </w:instrText>
      </w:r>
      <w:r w:rsidRPr="007603C5">
        <w:rPr>
          <w:highlight w:val="yellow"/>
        </w:rPr>
      </w:r>
      <w:r w:rsidRPr="007603C5">
        <w:rPr>
          <w:highlight w:val="yellow"/>
        </w:rPr>
        <w:fldChar w:fldCharType="separate"/>
      </w:r>
      <w:r w:rsidRPr="001D236E">
        <w:rPr>
          <w:highlight w:val="yellow"/>
        </w:rPr>
        <w:t xml:space="preserve">Arrows in Buttons / </w:t>
      </w:r>
      <w:r w:rsidRPr="006E5B58">
        <w:rPr>
          <w:highlight w:val="yellow"/>
        </w:rPr>
        <w:t>Links / Sub Menu Items</w:t>
      </w:r>
      <w:r w:rsidRPr="007603C5">
        <w:rPr>
          <w:highlight w:val="yellow"/>
        </w:rPr>
        <w:fldChar w:fldCharType="end"/>
      </w:r>
      <w:r w:rsidRPr="007603C5">
        <w:rPr>
          <w:highlight w:val="yellow"/>
        </w:rPr>
        <w:t>’</w:t>
      </w:r>
    </w:p>
    <w:p w14:paraId="6139C56D" w14:textId="67CC679A" w:rsidR="00BB6F7A" w:rsidRPr="00BB6F7A" w:rsidRDefault="00BB6F7A" w:rsidP="00BB6F7A">
      <w:pPr>
        <w:pStyle w:val="4-Normal-PubChem"/>
        <w:numPr>
          <w:ilvl w:val="0"/>
          <w:numId w:val="14"/>
        </w:numPr>
        <w:rPr>
          <w:highlight w:val="yellow"/>
        </w:rPr>
      </w:pPr>
      <w:r w:rsidRPr="00BB6F7A">
        <w:rPr>
          <w:highlight w:val="yellow"/>
        </w:rPr>
        <w:t xml:space="preserve">The asterisk symbol should appear to the right of the ‘mandatory fields’ text </w:t>
      </w:r>
    </w:p>
    <w:p w14:paraId="5F87B675" w14:textId="2F24E335" w:rsidR="00877AD8" w:rsidRPr="00877AD8" w:rsidRDefault="00877AD8" w:rsidP="00877AD8">
      <w:pPr>
        <w:pStyle w:val="4-Normal-PubChem"/>
        <w:numPr>
          <w:ilvl w:val="0"/>
          <w:numId w:val="14"/>
        </w:numPr>
      </w:pPr>
      <w:r>
        <w:t>There is n</w:t>
      </w:r>
      <w:r w:rsidRPr="003D6ED5">
        <w:t xml:space="preserve">o change to </w:t>
      </w:r>
      <w:r>
        <w:t>the placement of the button (as is)</w:t>
      </w:r>
    </w:p>
    <w:p w14:paraId="6E46AD10" w14:textId="2C861E87" w:rsidR="00DC0FC2" w:rsidRDefault="00DC0FC2" w:rsidP="00871003">
      <w:pPr>
        <w:pStyle w:val="4-Normal-PubChem"/>
        <w:numPr>
          <w:ilvl w:val="0"/>
          <w:numId w:val="14"/>
        </w:numPr>
      </w:pPr>
      <w:r w:rsidRPr="00DC0FC2">
        <w:t>There is no change to the user icon</w:t>
      </w:r>
      <w:r w:rsidR="00877AD8">
        <w:t xml:space="preserve"> or the placement of it (as is)</w:t>
      </w:r>
    </w:p>
    <w:p w14:paraId="7341D40B" w14:textId="174C4695" w:rsidR="000F6B1D" w:rsidRDefault="005A06DA" w:rsidP="000F6B1D">
      <w:pPr>
        <w:pStyle w:val="4-Normal-PubChem"/>
        <w:ind w:left="360"/>
        <w:jc w:val="center"/>
      </w:pPr>
      <w:r w:rsidRPr="005A06DA">
        <w:rPr>
          <w:noProof/>
          <w:lang w:val="es-CO" w:eastAsia="es-CO"/>
        </w:rPr>
        <w:drawing>
          <wp:inline distT="0" distB="0" distL="0" distR="0" wp14:anchorId="56C5C556" wp14:editId="17BF0C6C">
            <wp:extent cx="4890770" cy="3083560"/>
            <wp:effectExtent l="0" t="0" r="508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90770" cy="3083560"/>
                    </a:xfrm>
                    <a:prstGeom prst="rect">
                      <a:avLst/>
                    </a:prstGeom>
                    <a:noFill/>
                    <a:ln>
                      <a:noFill/>
                    </a:ln>
                  </pic:spPr>
                </pic:pic>
              </a:graphicData>
            </a:graphic>
          </wp:inline>
        </w:drawing>
      </w:r>
    </w:p>
    <w:p w14:paraId="25C3A900" w14:textId="77777777" w:rsidR="00583CE2" w:rsidRPr="00DC0FC2" w:rsidRDefault="00583CE2" w:rsidP="000F6B1D">
      <w:pPr>
        <w:pStyle w:val="4-Normal-PubChem"/>
        <w:ind w:left="360"/>
        <w:jc w:val="center"/>
      </w:pPr>
    </w:p>
    <w:p w14:paraId="26E382DB" w14:textId="4F7A32D2" w:rsidR="00583CE2" w:rsidRPr="00455A05" w:rsidRDefault="00583CE2" w:rsidP="00583CE2">
      <w:pPr>
        <w:pStyle w:val="Caption"/>
      </w:pPr>
      <w:bookmarkStart w:id="63" w:name="_Toc398201608"/>
      <w:r>
        <w:t xml:space="preserve">Figure </w:t>
      </w:r>
      <w:r w:rsidR="007C7148">
        <w:t>2</w:t>
      </w:r>
      <w:r w:rsidR="00407947">
        <w:t>7</w:t>
      </w:r>
      <w:r>
        <w:t xml:space="preserve"> – Review Submission Form</w:t>
      </w:r>
      <w:r w:rsidR="007C7148">
        <w:t xml:space="preserve"> (Desktop/Tablet/Mobile)</w:t>
      </w:r>
      <w:bookmarkEnd w:id="63"/>
    </w:p>
    <w:p w14:paraId="33689E28" w14:textId="77777777" w:rsidR="00DC0A05" w:rsidRDefault="00DC0A05" w:rsidP="00DC0FC2">
      <w:pPr>
        <w:pStyle w:val="2-Head-PubChem"/>
        <w:numPr>
          <w:ilvl w:val="0"/>
          <w:numId w:val="0"/>
        </w:numPr>
      </w:pPr>
    </w:p>
    <w:p w14:paraId="7C34847F" w14:textId="77777777" w:rsidR="007C7148" w:rsidRDefault="007C7148">
      <w:pPr>
        <w:rPr>
          <w:rFonts w:ascii="Helvetica" w:eastAsia="Times New Roman" w:hAnsi="Helvetica" w:cs="Times New Roman"/>
          <w:b/>
          <w:i/>
          <w:color w:val="666666"/>
          <w:sz w:val="20"/>
          <w:szCs w:val="24"/>
        </w:rPr>
      </w:pPr>
      <w:r>
        <w:br w:type="page"/>
      </w:r>
    </w:p>
    <w:p w14:paraId="3951CE3C" w14:textId="25FD29AC" w:rsidR="00DC0A05" w:rsidRDefault="005A06DA" w:rsidP="00185ECC">
      <w:pPr>
        <w:pStyle w:val="3-Head-PubChem"/>
      </w:pPr>
      <w:bookmarkStart w:id="64" w:name="_Toc398226757"/>
      <w:r w:rsidRPr="00407947">
        <w:lastRenderedPageBreak/>
        <w:t>Editorial</w:t>
      </w:r>
      <w:r>
        <w:t xml:space="preserve"> Pages</w:t>
      </w:r>
      <w:bookmarkEnd w:id="64"/>
    </w:p>
    <w:p w14:paraId="542C70DC" w14:textId="77777777" w:rsidR="00DC0A05" w:rsidRDefault="00DC0A05" w:rsidP="00871003">
      <w:pPr>
        <w:pStyle w:val="4-Normal-PubChem"/>
        <w:numPr>
          <w:ilvl w:val="0"/>
          <w:numId w:val="15"/>
        </w:numPr>
      </w:pPr>
      <w:r>
        <w:t>The title is right-aligned</w:t>
      </w:r>
    </w:p>
    <w:p w14:paraId="4F8841D1" w14:textId="47F2928B" w:rsidR="00DC0A05" w:rsidRDefault="00DC0A05" w:rsidP="00871003">
      <w:pPr>
        <w:pStyle w:val="4-Normal-PubChem"/>
        <w:numPr>
          <w:ilvl w:val="0"/>
          <w:numId w:val="15"/>
        </w:numPr>
      </w:pPr>
      <w:r w:rsidRPr="00DC0A05">
        <w:t>The text description is right-aligned</w:t>
      </w:r>
    </w:p>
    <w:p w14:paraId="5C66B619" w14:textId="77777777" w:rsidR="003D430E" w:rsidRDefault="003D430E" w:rsidP="003D430E">
      <w:pPr>
        <w:pStyle w:val="4-Normal-PubChem"/>
        <w:ind w:left="720"/>
      </w:pPr>
    </w:p>
    <w:p w14:paraId="7A230D7C" w14:textId="78E412E5" w:rsidR="00DC0A05" w:rsidRDefault="00B75E88" w:rsidP="00DC0A05">
      <w:pPr>
        <w:pStyle w:val="4-Normal-PubChem"/>
      </w:pPr>
      <w:r w:rsidRPr="00B75E88">
        <w:rPr>
          <w:noProof/>
          <w:lang w:val="es-CO" w:eastAsia="es-CO"/>
        </w:rPr>
        <w:drawing>
          <wp:inline distT="0" distB="0" distL="0" distR="0" wp14:anchorId="755DD530" wp14:editId="5682704E">
            <wp:extent cx="5731510" cy="2630488"/>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31510" cy="2630488"/>
                    </a:xfrm>
                    <a:prstGeom prst="rect">
                      <a:avLst/>
                    </a:prstGeom>
                    <a:noFill/>
                    <a:ln>
                      <a:noFill/>
                    </a:ln>
                  </pic:spPr>
                </pic:pic>
              </a:graphicData>
            </a:graphic>
          </wp:inline>
        </w:drawing>
      </w:r>
    </w:p>
    <w:p w14:paraId="28F78E3D" w14:textId="7C1B79AC" w:rsidR="003D430E" w:rsidRDefault="003D430E" w:rsidP="003D430E">
      <w:pPr>
        <w:pStyle w:val="Caption"/>
      </w:pPr>
      <w:bookmarkStart w:id="65" w:name="_Toc398201609"/>
      <w:r>
        <w:t xml:space="preserve">Figure </w:t>
      </w:r>
      <w:r w:rsidR="007C7148">
        <w:t>2</w:t>
      </w:r>
      <w:r w:rsidR="00407947">
        <w:t>8</w:t>
      </w:r>
      <w:r>
        <w:t xml:space="preserve"> – Editorial Pages</w:t>
      </w:r>
      <w:r w:rsidR="007C7148">
        <w:t xml:space="preserve"> (Desktop/Tablet)</w:t>
      </w:r>
      <w:bookmarkEnd w:id="65"/>
    </w:p>
    <w:p w14:paraId="6A16B54A" w14:textId="77777777" w:rsidR="007C7148" w:rsidRDefault="007C7148" w:rsidP="007C7148">
      <w:pPr>
        <w:rPr>
          <w:lang w:val="en-US"/>
        </w:rPr>
      </w:pPr>
    </w:p>
    <w:p w14:paraId="1E25F2E5" w14:textId="47C0FAB6" w:rsidR="007C7148" w:rsidRDefault="007C7148" w:rsidP="007C7148">
      <w:pPr>
        <w:pStyle w:val="4-Normal-PubChem"/>
        <w:jc w:val="center"/>
        <w:rPr>
          <w:lang w:val="en-US"/>
        </w:rPr>
      </w:pPr>
      <w:r w:rsidRPr="007C7148">
        <w:rPr>
          <w:noProof/>
          <w:lang w:val="es-CO" w:eastAsia="es-CO"/>
        </w:rPr>
        <w:drawing>
          <wp:inline distT="0" distB="0" distL="0" distR="0" wp14:anchorId="7AA5570C" wp14:editId="6FCBC45B">
            <wp:extent cx="2445470" cy="4019909"/>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445534" cy="4020014"/>
                    </a:xfrm>
                    <a:prstGeom prst="rect">
                      <a:avLst/>
                    </a:prstGeom>
                    <a:noFill/>
                    <a:ln>
                      <a:noFill/>
                    </a:ln>
                  </pic:spPr>
                </pic:pic>
              </a:graphicData>
            </a:graphic>
          </wp:inline>
        </w:drawing>
      </w:r>
    </w:p>
    <w:p w14:paraId="01418683" w14:textId="38F5B2CA" w:rsidR="007C7148" w:rsidRDefault="007C7148" w:rsidP="007C7148">
      <w:pPr>
        <w:pStyle w:val="Caption"/>
      </w:pPr>
      <w:bookmarkStart w:id="66" w:name="_Toc398201610"/>
      <w:r>
        <w:t>Figure 2</w:t>
      </w:r>
      <w:r w:rsidR="00407947">
        <w:t>9</w:t>
      </w:r>
      <w:r>
        <w:t xml:space="preserve"> – Editorial Pages (Mobile)</w:t>
      </w:r>
      <w:bookmarkEnd w:id="66"/>
    </w:p>
    <w:p w14:paraId="25888420" w14:textId="77777777" w:rsidR="007C7148" w:rsidRPr="007C7148" w:rsidRDefault="007C7148" w:rsidP="007C7148">
      <w:pPr>
        <w:pStyle w:val="4-Normal-PubChem"/>
        <w:jc w:val="center"/>
        <w:rPr>
          <w:lang w:val="en-US"/>
        </w:rPr>
      </w:pPr>
    </w:p>
    <w:p w14:paraId="3F9DFDE8" w14:textId="77777777" w:rsidR="003D430E" w:rsidRDefault="003D430E" w:rsidP="00DC0A05">
      <w:pPr>
        <w:pStyle w:val="4-Normal-PubChem"/>
      </w:pPr>
    </w:p>
    <w:p w14:paraId="5C89C8DA" w14:textId="4818400C" w:rsidR="00832C0A" w:rsidRDefault="009C4E89" w:rsidP="00185ECC">
      <w:pPr>
        <w:pStyle w:val="3-Head-PubChem"/>
      </w:pPr>
      <w:bookmarkStart w:id="67" w:name="_Toc398226758"/>
      <w:r>
        <w:lastRenderedPageBreak/>
        <w:t xml:space="preserve">About </w:t>
      </w:r>
      <w:r w:rsidRPr="00407947">
        <w:t>Garnier</w:t>
      </w:r>
      <w:r>
        <w:t xml:space="preserve"> P</w:t>
      </w:r>
      <w:r w:rsidR="00832C0A">
        <w:t>age</w:t>
      </w:r>
      <w:bookmarkEnd w:id="67"/>
    </w:p>
    <w:p w14:paraId="4786C773" w14:textId="68F80CDB" w:rsidR="00832C0A" w:rsidRPr="00F054E5" w:rsidRDefault="00832C0A" w:rsidP="00871003">
      <w:pPr>
        <w:pStyle w:val="4-Normal-PubChem"/>
        <w:numPr>
          <w:ilvl w:val="0"/>
          <w:numId w:val="16"/>
        </w:numPr>
      </w:pPr>
      <w:r w:rsidRPr="00F054E5">
        <w:t>The</w:t>
      </w:r>
      <w:r w:rsidR="00F054E5" w:rsidRPr="00F054E5">
        <w:t>re is no change to the</w:t>
      </w:r>
      <w:r w:rsidRPr="00F054E5">
        <w:t xml:space="preserve"> title </w:t>
      </w:r>
      <w:r w:rsidR="00F054E5" w:rsidRPr="00F054E5">
        <w:t>alignment or p</w:t>
      </w:r>
      <w:r w:rsidRPr="00F054E5">
        <w:t xml:space="preserve">lacement </w:t>
      </w:r>
      <w:r w:rsidR="00F054E5" w:rsidRPr="00F054E5">
        <w:t>(as is)</w:t>
      </w:r>
    </w:p>
    <w:p w14:paraId="51CD4D51" w14:textId="1DFCBF37" w:rsidR="00832C0A" w:rsidRDefault="00832C0A" w:rsidP="00871003">
      <w:pPr>
        <w:pStyle w:val="4-Normal-PubChem"/>
        <w:numPr>
          <w:ilvl w:val="0"/>
          <w:numId w:val="16"/>
        </w:numPr>
      </w:pPr>
      <w:r>
        <w:t>The secondary navigation is on the left side (as is)</w:t>
      </w:r>
    </w:p>
    <w:p w14:paraId="130C4E4E" w14:textId="47ADFFC9" w:rsidR="00832C0A" w:rsidRDefault="00CB385E" w:rsidP="00871003">
      <w:pPr>
        <w:pStyle w:val="4-Normal-PubChem"/>
        <w:numPr>
          <w:ilvl w:val="0"/>
          <w:numId w:val="16"/>
        </w:numPr>
      </w:pPr>
      <w:r>
        <w:t>T</w:t>
      </w:r>
      <w:r w:rsidR="00832C0A">
        <w:t>he links are right-aligned</w:t>
      </w:r>
      <w:r>
        <w:t xml:space="preserve"> within the navigation</w:t>
      </w:r>
    </w:p>
    <w:p w14:paraId="0F120C33" w14:textId="3919B161" w:rsidR="00F054E5" w:rsidRDefault="00F054E5" w:rsidP="00871003">
      <w:pPr>
        <w:pStyle w:val="4-Normal-PubChem"/>
        <w:numPr>
          <w:ilvl w:val="0"/>
          <w:numId w:val="16"/>
        </w:numPr>
      </w:pPr>
      <w:r>
        <w:t>The</w:t>
      </w:r>
      <w:r w:rsidR="009C4E89">
        <w:t xml:space="preserve"> content in the contact box is right aligned</w:t>
      </w:r>
    </w:p>
    <w:p w14:paraId="4DF0B482" w14:textId="0842B6BB" w:rsidR="00832C0A" w:rsidRDefault="00832C0A" w:rsidP="00871003">
      <w:pPr>
        <w:pStyle w:val="4-Normal-PubChem"/>
        <w:numPr>
          <w:ilvl w:val="0"/>
          <w:numId w:val="16"/>
        </w:numPr>
      </w:pPr>
      <w:r>
        <w:t xml:space="preserve">The </w:t>
      </w:r>
      <w:r w:rsidR="00CB385E">
        <w:t xml:space="preserve">description </w:t>
      </w:r>
      <w:r>
        <w:t xml:space="preserve">text </w:t>
      </w:r>
      <w:r w:rsidR="00F054E5">
        <w:t xml:space="preserve">(content) </w:t>
      </w:r>
      <w:r>
        <w:t>is right-aligned</w:t>
      </w:r>
    </w:p>
    <w:p w14:paraId="14BCBF9B" w14:textId="77777777" w:rsidR="0009389B" w:rsidRDefault="0009389B" w:rsidP="0009389B">
      <w:pPr>
        <w:pStyle w:val="4-Normal-PubChem"/>
      </w:pPr>
    </w:p>
    <w:p w14:paraId="280F5B33" w14:textId="79CD6B98" w:rsidR="0009389B" w:rsidRDefault="009C4E89" w:rsidP="0009389B">
      <w:pPr>
        <w:pStyle w:val="4-Normal-PubChem"/>
      </w:pPr>
      <w:r w:rsidRPr="009C4E89">
        <w:rPr>
          <w:noProof/>
          <w:lang w:val="es-CO" w:eastAsia="es-CO"/>
        </w:rPr>
        <w:drawing>
          <wp:inline distT="0" distB="0" distL="0" distR="0" wp14:anchorId="31B5AD06" wp14:editId="24DF138C">
            <wp:extent cx="5731510" cy="2565943"/>
            <wp:effectExtent l="0" t="0" r="254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31510" cy="2565943"/>
                    </a:xfrm>
                    <a:prstGeom prst="rect">
                      <a:avLst/>
                    </a:prstGeom>
                    <a:noFill/>
                    <a:ln>
                      <a:noFill/>
                    </a:ln>
                  </pic:spPr>
                </pic:pic>
              </a:graphicData>
            </a:graphic>
          </wp:inline>
        </w:drawing>
      </w:r>
    </w:p>
    <w:p w14:paraId="2240E73A" w14:textId="468EE1EE" w:rsidR="0009389B" w:rsidRPr="00455A05" w:rsidRDefault="0009389B" w:rsidP="0009389B">
      <w:pPr>
        <w:pStyle w:val="Caption"/>
      </w:pPr>
      <w:bookmarkStart w:id="68" w:name="_Toc398201611"/>
      <w:r>
        <w:t xml:space="preserve">Figure </w:t>
      </w:r>
      <w:r w:rsidR="00407947">
        <w:t>30</w:t>
      </w:r>
      <w:r>
        <w:t xml:space="preserve"> – About Garnier Page</w:t>
      </w:r>
      <w:r w:rsidR="00053270">
        <w:t xml:space="preserve"> (Desktop/Tablet)</w:t>
      </w:r>
      <w:bookmarkEnd w:id="68"/>
    </w:p>
    <w:p w14:paraId="262CDDAC" w14:textId="77777777" w:rsidR="0009389B" w:rsidRDefault="0009389B" w:rsidP="0009389B">
      <w:pPr>
        <w:pStyle w:val="4-Normal-PubChem"/>
      </w:pPr>
    </w:p>
    <w:p w14:paraId="78072CFA" w14:textId="77777777" w:rsidR="0009389B" w:rsidRDefault="0009389B" w:rsidP="0009389B">
      <w:pPr>
        <w:pStyle w:val="4-Normal-PubChem"/>
      </w:pPr>
    </w:p>
    <w:p w14:paraId="13F942F1" w14:textId="6C125F28" w:rsidR="00832C0A" w:rsidRDefault="00053270" w:rsidP="00053270">
      <w:pPr>
        <w:pStyle w:val="4-Normal-PubChem"/>
        <w:jc w:val="center"/>
      </w:pPr>
      <w:r w:rsidRPr="00053270">
        <w:rPr>
          <w:noProof/>
          <w:lang w:val="es-CO" w:eastAsia="es-CO"/>
        </w:rPr>
        <w:drawing>
          <wp:inline distT="0" distB="0" distL="0" distR="0" wp14:anchorId="0862C4F4" wp14:editId="600A8A06">
            <wp:extent cx="2372264" cy="3666263"/>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72319" cy="3666348"/>
                    </a:xfrm>
                    <a:prstGeom prst="rect">
                      <a:avLst/>
                    </a:prstGeom>
                    <a:noFill/>
                    <a:ln>
                      <a:noFill/>
                    </a:ln>
                  </pic:spPr>
                </pic:pic>
              </a:graphicData>
            </a:graphic>
          </wp:inline>
        </w:drawing>
      </w:r>
    </w:p>
    <w:p w14:paraId="4F3A1453" w14:textId="4E5011C3" w:rsidR="00053270" w:rsidRPr="00455A05" w:rsidRDefault="00053270" w:rsidP="00053270">
      <w:pPr>
        <w:pStyle w:val="Caption"/>
      </w:pPr>
      <w:bookmarkStart w:id="69" w:name="_Toc398201612"/>
      <w:r>
        <w:t>Figure 3</w:t>
      </w:r>
      <w:r w:rsidR="00407947">
        <w:t xml:space="preserve">1 </w:t>
      </w:r>
      <w:r>
        <w:t>– About Garnier Page (Mobile)</w:t>
      </w:r>
      <w:bookmarkEnd w:id="69"/>
    </w:p>
    <w:p w14:paraId="700D0471" w14:textId="77777777" w:rsidR="0009389B" w:rsidRDefault="0009389B">
      <w:pPr>
        <w:rPr>
          <w:rFonts w:ascii="Helvetica" w:eastAsia="Times New Roman" w:hAnsi="Helvetica" w:cs="Times New Roman"/>
          <w:b/>
          <w:bCs/>
          <w:sz w:val="20"/>
          <w:szCs w:val="24"/>
        </w:rPr>
      </w:pPr>
    </w:p>
    <w:p w14:paraId="6A98EA78" w14:textId="24CCEF1C" w:rsidR="005A3117" w:rsidRDefault="009C4E89" w:rsidP="00185ECC">
      <w:pPr>
        <w:pStyle w:val="3-Head-PubChem"/>
      </w:pPr>
      <w:bookmarkStart w:id="70" w:name="_Toc398226759"/>
      <w:r>
        <w:lastRenderedPageBreak/>
        <w:t>My Account Page</w:t>
      </w:r>
      <w:bookmarkEnd w:id="70"/>
    </w:p>
    <w:p w14:paraId="3F11F761" w14:textId="0358A019" w:rsidR="00365A70" w:rsidRDefault="00365A70" w:rsidP="00871003">
      <w:pPr>
        <w:pStyle w:val="4-Normal-PubChem"/>
        <w:numPr>
          <w:ilvl w:val="0"/>
          <w:numId w:val="17"/>
        </w:numPr>
      </w:pPr>
      <w:r>
        <w:t>Greeting</w:t>
      </w:r>
      <w:r w:rsidR="00BB6F7A">
        <w:t>s</w:t>
      </w:r>
      <w:r>
        <w:t xml:space="preserve"> </w:t>
      </w:r>
      <w:r w:rsidR="00BB6F7A">
        <w:t>–</w:t>
      </w:r>
      <w:r>
        <w:t xml:space="preserve"> The title is right</w:t>
      </w:r>
      <w:r w:rsidR="00A82596">
        <w:t xml:space="preserve"> </w:t>
      </w:r>
      <w:r>
        <w:t>aligned</w:t>
      </w:r>
    </w:p>
    <w:p w14:paraId="73FB2ED7" w14:textId="3074178F" w:rsidR="00365A70" w:rsidRDefault="00365A70" w:rsidP="00871003">
      <w:pPr>
        <w:pStyle w:val="4-Normal-PubChem"/>
        <w:numPr>
          <w:ilvl w:val="0"/>
          <w:numId w:val="17"/>
        </w:numPr>
      </w:pPr>
      <w:r>
        <w:t xml:space="preserve">Greeting – </w:t>
      </w:r>
      <w:r w:rsidR="00A82596">
        <w:t xml:space="preserve">The </w:t>
      </w:r>
      <w:r>
        <w:t>text is right aligned</w:t>
      </w:r>
    </w:p>
    <w:p w14:paraId="252AFAC9" w14:textId="68D1F9A5" w:rsidR="00365A70" w:rsidRDefault="00365A70" w:rsidP="00871003">
      <w:pPr>
        <w:pStyle w:val="4-Normal-PubChem"/>
        <w:numPr>
          <w:ilvl w:val="0"/>
          <w:numId w:val="17"/>
        </w:numPr>
      </w:pPr>
      <w:r>
        <w:t>Greeting – no change to the placement of the upload your profile pic feature</w:t>
      </w:r>
      <w:r w:rsidR="00F20A9A">
        <w:t xml:space="preserve"> or link</w:t>
      </w:r>
    </w:p>
    <w:p w14:paraId="08F3884D" w14:textId="77777777" w:rsidR="0055747C" w:rsidRDefault="0055747C" w:rsidP="0055747C">
      <w:pPr>
        <w:pStyle w:val="4-Normal-PubChem"/>
        <w:numPr>
          <w:ilvl w:val="0"/>
          <w:numId w:val="17"/>
        </w:numPr>
      </w:pPr>
      <w:r w:rsidRPr="007603C5">
        <w:rPr>
          <w:highlight w:val="yellow"/>
        </w:rPr>
        <w:t>See section ‘</w:t>
      </w:r>
      <w:r w:rsidRPr="007603C5">
        <w:rPr>
          <w:highlight w:val="yellow"/>
        </w:rPr>
        <w:fldChar w:fldCharType="begin"/>
      </w:r>
      <w:r w:rsidRPr="007603C5">
        <w:rPr>
          <w:highlight w:val="yellow"/>
        </w:rPr>
        <w:instrText xml:space="preserve"> REF _Ref398129399 \r \h </w:instrText>
      </w:r>
      <w:r>
        <w:rPr>
          <w:highlight w:val="yellow"/>
        </w:rPr>
        <w:instrText xml:space="preserve"> \* MERGEFORMAT </w:instrText>
      </w:r>
      <w:r w:rsidRPr="007603C5">
        <w:rPr>
          <w:highlight w:val="yellow"/>
        </w:rPr>
      </w:r>
      <w:r w:rsidRPr="007603C5">
        <w:rPr>
          <w:highlight w:val="yellow"/>
        </w:rPr>
        <w:fldChar w:fldCharType="separate"/>
      </w:r>
      <w:r>
        <w:rPr>
          <w:highlight w:val="yellow"/>
        </w:rPr>
        <w:t>1.7.4</w:t>
      </w:r>
      <w:r w:rsidRPr="007603C5">
        <w:rPr>
          <w:highlight w:val="yellow"/>
        </w:rPr>
        <w:fldChar w:fldCharType="end"/>
      </w:r>
      <w:r w:rsidRPr="007603C5">
        <w:rPr>
          <w:highlight w:val="yellow"/>
        </w:rPr>
        <w:t xml:space="preserve"> </w:t>
      </w:r>
      <w:r w:rsidRPr="007603C5">
        <w:rPr>
          <w:highlight w:val="yellow"/>
        </w:rPr>
        <w:fldChar w:fldCharType="begin"/>
      </w:r>
      <w:r w:rsidRPr="007603C5">
        <w:rPr>
          <w:highlight w:val="yellow"/>
        </w:rPr>
        <w:instrText xml:space="preserve"> REF _Ref398129404 \h </w:instrText>
      </w:r>
      <w:r>
        <w:rPr>
          <w:highlight w:val="yellow"/>
        </w:rPr>
        <w:instrText xml:space="preserve"> \* MERGEFORMAT </w:instrText>
      </w:r>
      <w:r w:rsidRPr="007603C5">
        <w:rPr>
          <w:highlight w:val="yellow"/>
        </w:rPr>
      </w:r>
      <w:r w:rsidRPr="007603C5">
        <w:rPr>
          <w:highlight w:val="yellow"/>
        </w:rPr>
        <w:fldChar w:fldCharType="separate"/>
      </w:r>
      <w:r w:rsidRPr="001D236E">
        <w:rPr>
          <w:highlight w:val="yellow"/>
        </w:rPr>
        <w:t xml:space="preserve">Arrows in Buttons / </w:t>
      </w:r>
      <w:r w:rsidRPr="006E5B58">
        <w:rPr>
          <w:highlight w:val="yellow"/>
        </w:rPr>
        <w:t>Links / Sub Menu Items</w:t>
      </w:r>
      <w:r w:rsidRPr="007603C5">
        <w:rPr>
          <w:highlight w:val="yellow"/>
        </w:rPr>
        <w:fldChar w:fldCharType="end"/>
      </w:r>
      <w:r w:rsidRPr="007603C5">
        <w:rPr>
          <w:highlight w:val="yellow"/>
        </w:rPr>
        <w:t>’</w:t>
      </w:r>
    </w:p>
    <w:p w14:paraId="61B519A9" w14:textId="18456593" w:rsidR="00365A70" w:rsidRDefault="00365A70" w:rsidP="00871003">
      <w:pPr>
        <w:pStyle w:val="4-Normal-PubChem"/>
        <w:numPr>
          <w:ilvl w:val="0"/>
          <w:numId w:val="17"/>
        </w:numPr>
      </w:pPr>
      <w:r>
        <w:t>Testers Corner - The title is right</w:t>
      </w:r>
      <w:r w:rsidR="00A82596">
        <w:t xml:space="preserve"> </w:t>
      </w:r>
      <w:r>
        <w:t>aligned</w:t>
      </w:r>
    </w:p>
    <w:p w14:paraId="7BA65304" w14:textId="726FFD69" w:rsidR="00365A70" w:rsidRDefault="00365A70" w:rsidP="00871003">
      <w:pPr>
        <w:pStyle w:val="4-Normal-PubChem"/>
        <w:numPr>
          <w:ilvl w:val="0"/>
          <w:numId w:val="17"/>
        </w:numPr>
      </w:pPr>
      <w:r>
        <w:t xml:space="preserve">Testers Corner – </w:t>
      </w:r>
      <w:r w:rsidR="00A82596">
        <w:t xml:space="preserve">The </w:t>
      </w:r>
      <w:r>
        <w:t>text is right aligned</w:t>
      </w:r>
    </w:p>
    <w:p w14:paraId="4031AE6A" w14:textId="73D55CAE" w:rsidR="00F20A9A" w:rsidRDefault="00F20A9A" w:rsidP="00871003">
      <w:pPr>
        <w:pStyle w:val="4-Normal-PubChem"/>
        <w:numPr>
          <w:ilvl w:val="0"/>
          <w:numId w:val="17"/>
        </w:numPr>
      </w:pPr>
      <w:r>
        <w:t xml:space="preserve">Testers Corner – </w:t>
      </w:r>
      <w:r w:rsidR="0055747C">
        <w:t xml:space="preserve">the CTA buttons are aligned to the right </w:t>
      </w:r>
    </w:p>
    <w:p w14:paraId="10E67267" w14:textId="4283F346" w:rsidR="00A82596" w:rsidRDefault="00A82596" w:rsidP="00871003">
      <w:pPr>
        <w:pStyle w:val="4-Normal-PubChem"/>
        <w:numPr>
          <w:ilvl w:val="0"/>
          <w:numId w:val="17"/>
        </w:numPr>
      </w:pPr>
      <w:r>
        <w:t>My Coupons – The title is right aligned</w:t>
      </w:r>
    </w:p>
    <w:p w14:paraId="55280E2D" w14:textId="437B96C5" w:rsidR="00F20A9A" w:rsidRPr="00F20A9A" w:rsidRDefault="00F20A9A" w:rsidP="00871003">
      <w:pPr>
        <w:pStyle w:val="4-Normal-PubChem"/>
        <w:numPr>
          <w:ilvl w:val="0"/>
          <w:numId w:val="17"/>
        </w:numPr>
        <w:rPr>
          <w:highlight w:val="yellow"/>
        </w:rPr>
      </w:pPr>
      <w:r w:rsidRPr="00F20A9A">
        <w:rPr>
          <w:highlight w:val="yellow"/>
        </w:rPr>
        <w:t>My Coupons – the content text is right aligned</w:t>
      </w:r>
    </w:p>
    <w:p w14:paraId="7200543E" w14:textId="6B1C0CD7" w:rsidR="00A82596" w:rsidRDefault="00A82596" w:rsidP="00871003">
      <w:pPr>
        <w:pStyle w:val="4-Normal-PubChem"/>
        <w:numPr>
          <w:ilvl w:val="0"/>
          <w:numId w:val="17"/>
        </w:numPr>
        <w:rPr>
          <w:highlight w:val="yellow"/>
        </w:rPr>
      </w:pPr>
      <w:r w:rsidRPr="00A82596">
        <w:rPr>
          <w:highlight w:val="yellow"/>
        </w:rPr>
        <w:t>Improve Profile – The text is right aligned</w:t>
      </w:r>
    </w:p>
    <w:p w14:paraId="01B04347" w14:textId="3EB0ACDB" w:rsidR="00984E81" w:rsidRPr="00984E81" w:rsidRDefault="00984E81" w:rsidP="00984E81">
      <w:pPr>
        <w:pStyle w:val="4-Normal-PubChem"/>
        <w:numPr>
          <w:ilvl w:val="0"/>
          <w:numId w:val="17"/>
        </w:numPr>
        <w:rPr>
          <w:highlight w:val="yellow"/>
        </w:rPr>
      </w:pPr>
      <w:r w:rsidRPr="00A82596">
        <w:rPr>
          <w:highlight w:val="yellow"/>
        </w:rPr>
        <w:t xml:space="preserve">Improve Profile – The </w:t>
      </w:r>
      <w:r>
        <w:rPr>
          <w:highlight w:val="yellow"/>
        </w:rPr>
        <w:t xml:space="preserve">item  </w:t>
      </w:r>
      <w:r w:rsidRPr="00A82596">
        <w:rPr>
          <w:highlight w:val="yellow"/>
        </w:rPr>
        <w:t>text is right aligned</w:t>
      </w:r>
    </w:p>
    <w:p w14:paraId="4F23CA2C" w14:textId="77777777" w:rsidR="00A82596" w:rsidRPr="00A82596" w:rsidRDefault="00A82596" w:rsidP="00871003">
      <w:pPr>
        <w:pStyle w:val="4-Normal-PubChem"/>
        <w:numPr>
          <w:ilvl w:val="0"/>
          <w:numId w:val="17"/>
        </w:numPr>
        <w:rPr>
          <w:highlight w:val="yellow"/>
        </w:rPr>
      </w:pPr>
      <w:r w:rsidRPr="00A82596">
        <w:rPr>
          <w:highlight w:val="yellow"/>
        </w:rPr>
        <w:t>Improve Profile – arrows point to the left</w:t>
      </w:r>
    </w:p>
    <w:p w14:paraId="45F38906" w14:textId="13259BA9" w:rsidR="00BB6F7A" w:rsidRDefault="00BB6F7A" w:rsidP="00BB6F7A">
      <w:pPr>
        <w:pStyle w:val="4-Normal-PubChem"/>
        <w:numPr>
          <w:ilvl w:val="0"/>
          <w:numId w:val="17"/>
        </w:numPr>
        <w:rPr>
          <w:highlight w:val="yellow"/>
        </w:rPr>
      </w:pPr>
      <w:r>
        <w:rPr>
          <w:highlight w:val="yellow"/>
        </w:rPr>
        <w:t>Improve Profile – arrows are placed on the right of the text</w:t>
      </w:r>
    </w:p>
    <w:p w14:paraId="24D167B5" w14:textId="2F5F6938" w:rsidR="00BB6F7A" w:rsidRDefault="00BB6F7A" w:rsidP="00BB6F7A">
      <w:pPr>
        <w:pStyle w:val="4-Normal-PubChem"/>
        <w:numPr>
          <w:ilvl w:val="0"/>
          <w:numId w:val="17"/>
        </w:numPr>
        <w:rPr>
          <w:highlight w:val="yellow"/>
        </w:rPr>
      </w:pPr>
      <w:r>
        <w:rPr>
          <w:highlight w:val="yellow"/>
        </w:rPr>
        <w:t>Improve Profile – completion ticks are placed on the left of the text</w:t>
      </w:r>
    </w:p>
    <w:p w14:paraId="740ECD0D" w14:textId="7A98E9E3" w:rsidR="003339C8" w:rsidRPr="00BB6F7A" w:rsidRDefault="003339C8" w:rsidP="00BB6F7A">
      <w:pPr>
        <w:pStyle w:val="4-Normal-PubChem"/>
        <w:numPr>
          <w:ilvl w:val="0"/>
          <w:numId w:val="17"/>
        </w:numPr>
        <w:rPr>
          <w:highlight w:val="yellow"/>
        </w:rPr>
      </w:pPr>
      <w:r>
        <w:rPr>
          <w:highlight w:val="yellow"/>
        </w:rPr>
        <w:t xml:space="preserve">The </w:t>
      </w:r>
      <w:r w:rsidR="00DA111F">
        <w:rPr>
          <w:highlight w:val="yellow"/>
        </w:rPr>
        <w:t>items are all aligned to the right</w:t>
      </w:r>
    </w:p>
    <w:p w14:paraId="54C84C55" w14:textId="44A014F5" w:rsidR="00BB6F7A" w:rsidRPr="00DC3BEC" w:rsidRDefault="00BB6F7A" w:rsidP="0055747C">
      <w:pPr>
        <w:pStyle w:val="4-Normal-PubChem"/>
      </w:pPr>
    </w:p>
    <w:p w14:paraId="1382A967" w14:textId="77777777" w:rsidR="00A82596" w:rsidRDefault="00A82596" w:rsidP="00A82596">
      <w:pPr>
        <w:pStyle w:val="4-Normal-PubChem"/>
        <w:rPr>
          <w:highlight w:val="yellow"/>
        </w:rPr>
      </w:pPr>
    </w:p>
    <w:p w14:paraId="7DA9F83E" w14:textId="20967ADB" w:rsidR="002A66BC" w:rsidRDefault="00984E81" w:rsidP="00A82596">
      <w:pPr>
        <w:pStyle w:val="4-Normal-PubChem"/>
      </w:pPr>
      <w:r w:rsidRPr="00984E81">
        <w:rPr>
          <w:noProof/>
          <w:lang w:val="es-CO" w:eastAsia="es-CO"/>
        </w:rPr>
        <w:drawing>
          <wp:inline distT="0" distB="0" distL="0" distR="0" wp14:anchorId="2BB2B3AA" wp14:editId="222D19AC">
            <wp:extent cx="5731510" cy="4253543"/>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31510" cy="4253543"/>
                    </a:xfrm>
                    <a:prstGeom prst="rect">
                      <a:avLst/>
                    </a:prstGeom>
                    <a:noFill/>
                    <a:ln>
                      <a:noFill/>
                    </a:ln>
                  </pic:spPr>
                </pic:pic>
              </a:graphicData>
            </a:graphic>
          </wp:inline>
        </w:drawing>
      </w:r>
    </w:p>
    <w:p w14:paraId="05FFC47E" w14:textId="02E16CBA" w:rsidR="002A66BC" w:rsidRDefault="002A66BC" w:rsidP="002A66BC">
      <w:pPr>
        <w:pStyle w:val="Caption"/>
      </w:pPr>
      <w:bookmarkStart w:id="71" w:name="_Toc398201613"/>
      <w:r>
        <w:t xml:space="preserve">Figure </w:t>
      </w:r>
      <w:r w:rsidR="00DA111F">
        <w:t>3</w:t>
      </w:r>
      <w:r w:rsidR="00407947">
        <w:t>2</w:t>
      </w:r>
      <w:r>
        <w:t xml:space="preserve"> – My Account Page</w:t>
      </w:r>
      <w:r w:rsidR="00DA111F">
        <w:t xml:space="preserve"> (Desktop/Tablet)</w:t>
      </w:r>
      <w:bookmarkEnd w:id="71"/>
    </w:p>
    <w:p w14:paraId="62E47FA6" w14:textId="77777777" w:rsidR="00DA111F" w:rsidRDefault="00DA111F" w:rsidP="00DA111F">
      <w:pPr>
        <w:pStyle w:val="4-Normal-PubChem"/>
        <w:rPr>
          <w:lang w:val="en-US"/>
        </w:rPr>
      </w:pPr>
    </w:p>
    <w:p w14:paraId="2C7EC43B" w14:textId="110516F1" w:rsidR="00DA111F" w:rsidRDefault="00DA111F" w:rsidP="00DA111F">
      <w:pPr>
        <w:pStyle w:val="4-Normal-PubChem"/>
        <w:jc w:val="center"/>
        <w:rPr>
          <w:lang w:val="en-US"/>
        </w:rPr>
      </w:pPr>
      <w:r w:rsidRPr="00DA111F">
        <w:rPr>
          <w:noProof/>
          <w:lang w:val="es-CO" w:eastAsia="es-CO"/>
        </w:rPr>
        <w:lastRenderedPageBreak/>
        <w:drawing>
          <wp:inline distT="0" distB="0" distL="0" distR="0" wp14:anchorId="5D51C1CC" wp14:editId="036EE4D0">
            <wp:extent cx="4804140" cy="401991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803747" cy="4019581"/>
                    </a:xfrm>
                    <a:prstGeom prst="rect">
                      <a:avLst/>
                    </a:prstGeom>
                    <a:noFill/>
                    <a:ln>
                      <a:noFill/>
                    </a:ln>
                  </pic:spPr>
                </pic:pic>
              </a:graphicData>
            </a:graphic>
          </wp:inline>
        </w:drawing>
      </w:r>
    </w:p>
    <w:p w14:paraId="09C410DE" w14:textId="44D03495" w:rsidR="00DA111F" w:rsidRDefault="00DA111F" w:rsidP="00DA111F">
      <w:pPr>
        <w:pStyle w:val="Caption"/>
      </w:pPr>
      <w:bookmarkStart w:id="72" w:name="_Toc398201614"/>
      <w:r>
        <w:t>Figure 3</w:t>
      </w:r>
      <w:r w:rsidR="00407947">
        <w:t>3</w:t>
      </w:r>
      <w:r>
        <w:t xml:space="preserve"> – My Account Page (Mobile)</w:t>
      </w:r>
      <w:bookmarkEnd w:id="72"/>
    </w:p>
    <w:p w14:paraId="28F63E62" w14:textId="77777777" w:rsidR="00DA111F" w:rsidRPr="00DA111F" w:rsidRDefault="00DA111F" w:rsidP="00DA111F">
      <w:pPr>
        <w:pStyle w:val="4-Normal-PubChem"/>
        <w:jc w:val="center"/>
        <w:rPr>
          <w:lang w:val="en-US"/>
        </w:rPr>
      </w:pPr>
    </w:p>
    <w:p w14:paraId="03B9B274" w14:textId="77777777" w:rsidR="002A66BC" w:rsidRDefault="002A66BC" w:rsidP="00A82596">
      <w:pPr>
        <w:pStyle w:val="4-Normal-PubChem"/>
      </w:pPr>
    </w:p>
    <w:p w14:paraId="21E8CF85" w14:textId="77777777" w:rsidR="002A66BC" w:rsidRPr="00A82596" w:rsidRDefault="002A66BC" w:rsidP="00A82596">
      <w:pPr>
        <w:pStyle w:val="4-Normal-PubChem"/>
        <w:rPr>
          <w:highlight w:val="yellow"/>
        </w:rPr>
      </w:pPr>
    </w:p>
    <w:p w14:paraId="76CB6C56" w14:textId="77777777" w:rsidR="00BB796C" w:rsidRDefault="00BB796C">
      <w:r>
        <w:br w:type="page"/>
      </w:r>
    </w:p>
    <w:p w14:paraId="75080BCF" w14:textId="5EF809A7" w:rsidR="00BB796C" w:rsidRDefault="004D160A" w:rsidP="00185ECC">
      <w:pPr>
        <w:pStyle w:val="3-Head-PubChem"/>
      </w:pPr>
      <w:bookmarkStart w:id="73" w:name="_Toc398226760"/>
      <w:r>
        <w:lastRenderedPageBreak/>
        <w:t>H</w:t>
      </w:r>
      <w:r w:rsidR="004A55EB">
        <w:t>air</w:t>
      </w:r>
      <w:r>
        <w:t xml:space="preserve"> </w:t>
      </w:r>
      <w:r w:rsidRPr="00407947">
        <w:t>and</w:t>
      </w:r>
      <w:r>
        <w:t xml:space="preserve"> Face &amp; B</w:t>
      </w:r>
      <w:r w:rsidR="002C7DD6">
        <w:t>ody</w:t>
      </w:r>
      <w:r>
        <w:t xml:space="preserve"> P</w:t>
      </w:r>
      <w:r w:rsidR="004A55EB">
        <w:t>rofile</w:t>
      </w:r>
      <w:r>
        <w:t xml:space="preserve"> F</w:t>
      </w:r>
      <w:r w:rsidR="00BB796C">
        <w:t>orm</w:t>
      </w:r>
      <w:bookmarkEnd w:id="73"/>
      <w:r w:rsidR="00BB796C">
        <w:t xml:space="preserve"> </w:t>
      </w:r>
    </w:p>
    <w:p w14:paraId="392F2C30" w14:textId="77777777" w:rsidR="00BB796C" w:rsidRDefault="00BB796C" w:rsidP="00BB796C">
      <w:pPr>
        <w:pStyle w:val="4-Normal-PubChem"/>
        <w:numPr>
          <w:ilvl w:val="0"/>
          <w:numId w:val="19"/>
        </w:numPr>
      </w:pPr>
      <w:r>
        <w:t>The title is right-aligned</w:t>
      </w:r>
    </w:p>
    <w:p w14:paraId="61BEF90A" w14:textId="7A1705B0" w:rsidR="00BB796C" w:rsidRDefault="00BB796C" w:rsidP="00BB796C">
      <w:pPr>
        <w:pStyle w:val="4-Normal-PubChem"/>
        <w:numPr>
          <w:ilvl w:val="0"/>
          <w:numId w:val="19"/>
        </w:numPr>
      </w:pPr>
      <w:r>
        <w:t xml:space="preserve">The </w:t>
      </w:r>
      <w:r w:rsidR="004A55EB">
        <w:t>questions are</w:t>
      </w:r>
      <w:r>
        <w:t xml:space="preserve"> right-aligned</w:t>
      </w:r>
    </w:p>
    <w:p w14:paraId="50309767" w14:textId="77777777" w:rsidR="00BB796C" w:rsidRDefault="00BB796C" w:rsidP="00BB796C">
      <w:pPr>
        <w:pStyle w:val="4-Normal-PubChem"/>
        <w:numPr>
          <w:ilvl w:val="0"/>
          <w:numId w:val="19"/>
        </w:numPr>
      </w:pPr>
      <w:r>
        <w:t>The radio button labels appears at the left side of the radio button</w:t>
      </w:r>
    </w:p>
    <w:p w14:paraId="48906724" w14:textId="77777777" w:rsidR="004A55EB" w:rsidRDefault="00BB796C" w:rsidP="004A55EB">
      <w:pPr>
        <w:pStyle w:val="4-Normal-PubChem"/>
        <w:numPr>
          <w:ilvl w:val="0"/>
          <w:numId w:val="19"/>
        </w:numPr>
      </w:pPr>
      <w:r w:rsidRPr="00B53A55">
        <w:t>The radio buttons</w:t>
      </w:r>
      <w:r>
        <w:t xml:space="preserve"> and labels</w:t>
      </w:r>
      <w:r w:rsidRPr="00B53A55">
        <w:t xml:space="preserve"> are right-aligned</w:t>
      </w:r>
    </w:p>
    <w:p w14:paraId="20878A62" w14:textId="77777777" w:rsidR="004A55EB" w:rsidRDefault="004A55EB" w:rsidP="004A55EB">
      <w:pPr>
        <w:pStyle w:val="4-Normal-PubChem"/>
        <w:numPr>
          <w:ilvl w:val="0"/>
          <w:numId w:val="19"/>
        </w:numPr>
      </w:pPr>
      <w:r>
        <w:t>No change to the placement of the button or link</w:t>
      </w:r>
    </w:p>
    <w:p w14:paraId="590FF3C9" w14:textId="77777777" w:rsidR="004D160A" w:rsidRDefault="004D160A" w:rsidP="004D160A">
      <w:pPr>
        <w:pStyle w:val="4-Normal-PubChem"/>
        <w:numPr>
          <w:ilvl w:val="0"/>
          <w:numId w:val="19"/>
        </w:numPr>
      </w:pPr>
      <w:r w:rsidRPr="007603C5">
        <w:rPr>
          <w:highlight w:val="yellow"/>
        </w:rPr>
        <w:t>See section ‘</w:t>
      </w:r>
      <w:r w:rsidRPr="007603C5">
        <w:rPr>
          <w:highlight w:val="yellow"/>
        </w:rPr>
        <w:fldChar w:fldCharType="begin"/>
      </w:r>
      <w:r w:rsidRPr="007603C5">
        <w:rPr>
          <w:highlight w:val="yellow"/>
        </w:rPr>
        <w:instrText xml:space="preserve"> REF _Ref398129399 \r \h </w:instrText>
      </w:r>
      <w:r>
        <w:rPr>
          <w:highlight w:val="yellow"/>
        </w:rPr>
        <w:instrText xml:space="preserve"> \* MERGEFORMAT </w:instrText>
      </w:r>
      <w:r w:rsidRPr="007603C5">
        <w:rPr>
          <w:highlight w:val="yellow"/>
        </w:rPr>
      </w:r>
      <w:r w:rsidRPr="007603C5">
        <w:rPr>
          <w:highlight w:val="yellow"/>
        </w:rPr>
        <w:fldChar w:fldCharType="separate"/>
      </w:r>
      <w:r>
        <w:rPr>
          <w:highlight w:val="yellow"/>
        </w:rPr>
        <w:t>1.7.4</w:t>
      </w:r>
      <w:r w:rsidRPr="007603C5">
        <w:rPr>
          <w:highlight w:val="yellow"/>
        </w:rPr>
        <w:fldChar w:fldCharType="end"/>
      </w:r>
      <w:r w:rsidRPr="007603C5">
        <w:rPr>
          <w:highlight w:val="yellow"/>
        </w:rPr>
        <w:t xml:space="preserve"> </w:t>
      </w:r>
      <w:r w:rsidRPr="007603C5">
        <w:rPr>
          <w:highlight w:val="yellow"/>
        </w:rPr>
        <w:fldChar w:fldCharType="begin"/>
      </w:r>
      <w:r w:rsidRPr="007603C5">
        <w:rPr>
          <w:highlight w:val="yellow"/>
        </w:rPr>
        <w:instrText xml:space="preserve"> REF _Ref398129404 \h </w:instrText>
      </w:r>
      <w:r>
        <w:rPr>
          <w:highlight w:val="yellow"/>
        </w:rPr>
        <w:instrText xml:space="preserve"> \* MERGEFORMAT </w:instrText>
      </w:r>
      <w:r w:rsidRPr="007603C5">
        <w:rPr>
          <w:highlight w:val="yellow"/>
        </w:rPr>
      </w:r>
      <w:r w:rsidRPr="007603C5">
        <w:rPr>
          <w:highlight w:val="yellow"/>
        </w:rPr>
        <w:fldChar w:fldCharType="separate"/>
      </w:r>
      <w:r w:rsidRPr="001D236E">
        <w:rPr>
          <w:highlight w:val="yellow"/>
        </w:rPr>
        <w:t xml:space="preserve">Arrows in Buttons / </w:t>
      </w:r>
      <w:r w:rsidRPr="006E5B58">
        <w:rPr>
          <w:highlight w:val="yellow"/>
        </w:rPr>
        <w:t>Links / Sub Menu Items</w:t>
      </w:r>
      <w:r w:rsidRPr="007603C5">
        <w:rPr>
          <w:highlight w:val="yellow"/>
        </w:rPr>
        <w:fldChar w:fldCharType="end"/>
      </w:r>
      <w:r w:rsidRPr="007603C5">
        <w:rPr>
          <w:highlight w:val="yellow"/>
        </w:rPr>
        <w:t>’</w:t>
      </w:r>
    </w:p>
    <w:p w14:paraId="54084494" w14:textId="238DCFD1" w:rsidR="004D160A" w:rsidRDefault="004D160A" w:rsidP="004D160A">
      <w:pPr>
        <w:pStyle w:val="4-Normal-PubChem"/>
      </w:pPr>
      <w:r w:rsidRPr="004D160A">
        <w:rPr>
          <w:noProof/>
          <w:lang w:val="es-CO" w:eastAsia="es-CO"/>
        </w:rPr>
        <w:drawing>
          <wp:inline distT="0" distB="0" distL="0" distR="0" wp14:anchorId="0E46F73F" wp14:editId="04D7C4C9">
            <wp:extent cx="5731510" cy="3329858"/>
            <wp:effectExtent l="0" t="0" r="254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1510" cy="3329858"/>
                    </a:xfrm>
                    <a:prstGeom prst="rect">
                      <a:avLst/>
                    </a:prstGeom>
                    <a:noFill/>
                    <a:ln>
                      <a:noFill/>
                    </a:ln>
                  </pic:spPr>
                </pic:pic>
              </a:graphicData>
            </a:graphic>
          </wp:inline>
        </w:drawing>
      </w:r>
    </w:p>
    <w:p w14:paraId="42FF031F" w14:textId="39420BBE" w:rsidR="00DC72A4" w:rsidRDefault="00DC72A4" w:rsidP="00DC72A4">
      <w:pPr>
        <w:pStyle w:val="Caption"/>
      </w:pPr>
      <w:bookmarkStart w:id="74" w:name="_Toc398201615"/>
      <w:r>
        <w:t>Figure 3</w:t>
      </w:r>
      <w:r w:rsidR="00407947">
        <w:t>4</w:t>
      </w:r>
      <w:r>
        <w:t xml:space="preserve"> – Hair and Face &amp; Body Profile (Desktop/Tablet/Mobile)</w:t>
      </w:r>
      <w:bookmarkEnd w:id="74"/>
    </w:p>
    <w:p w14:paraId="64A5164E" w14:textId="77777777" w:rsidR="004D160A" w:rsidRDefault="004D160A" w:rsidP="004D160A">
      <w:pPr>
        <w:pStyle w:val="4-Normal-PubChem"/>
      </w:pPr>
    </w:p>
    <w:p w14:paraId="2C559806" w14:textId="77777777" w:rsidR="004D160A" w:rsidRPr="004A55EB" w:rsidRDefault="004D160A" w:rsidP="004D160A">
      <w:pPr>
        <w:pStyle w:val="4-Normal-PubChem"/>
      </w:pPr>
    </w:p>
    <w:p w14:paraId="5059910D" w14:textId="77777777" w:rsidR="001E7C8B" w:rsidRDefault="001E7C8B">
      <w:pPr>
        <w:rPr>
          <w:rFonts w:ascii="Helvetica" w:eastAsia="Times New Roman" w:hAnsi="Helvetica" w:cs="Times New Roman"/>
          <w:b/>
          <w:i/>
          <w:color w:val="666666"/>
          <w:sz w:val="20"/>
          <w:szCs w:val="24"/>
        </w:rPr>
      </w:pPr>
      <w:r>
        <w:br w:type="page"/>
      </w:r>
    </w:p>
    <w:p w14:paraId="064ADC06" w14:textId="08341014" w:rsidR="00DD48E9" w:rsidRDefault="000C7B5F" w:rsidP="00185ECC">
      <w:pPr>
        <w:pStyle w:val="3-Head-PubChem"/>
      </w:pPr>
      <w:bookmarkStart w:id="75" w:name="_Toc398226761"/>
      <w:r>
        <w:lastRenderedPageBreak/>
        <w:t xml:space="preserve">Sign in </w:t>
      </w:r>
      <w:r w:rsidRPr="00407947">
        <w:t>pop</w:t>
      </w:r>
      <w:r>
        <w:t>-up</w:t>
      </w:r>
      <w:bookmarkEnd w:id="75"/>
    </w:p>
    <w:p w14:paraId="4F1EBE34" w14:textId="011B5472" w:rsidR="00D54D14" w:rsidRPr="00161D42" w:rsidRDefault="00161D42" w:rsidP="00871003">
      <w:pPr>
        <w:pStyle w:val="4-Normal-PubChem"/>
        <w:numPr>
          <w:ilvl w:val="0"/>
          <w:numId w:val="18"/>
        </w:numPr>
      </w:pPr>
      <w:r w:rsidRPr="00161D42">
        <w:t xml:space="preserve">Sign in – </w:t>
      </w:r>
      <w:r w:rsidR="00DD48E9" w:rsidRPr="00161D42">
        <w:t>The</w:t>
      </w:r>
      <w:r w:rsidR="00D54D14" w:rsidRPr="00161D42">
        <w:t xml:space="preserve"> title</w:t>
      </w:r>
      <w:r w:rsidR="00DD48E9" w:rsidRPr="00161D42">
        <w:t xml:space="preserve"> text</w:t>
      </w:r>
      <w:r w:rsidR="00D54D14" w:rsidRPr="00161D42">
        <w:t xml:space="preserve"> ‘sign in’</w:t>
      </w:r>
      <w:r w:rsidR="00DD48E9" w:rsidRPr="00161D42">
        <w:t xml:space="preserve"> is right-aligned</w:t>
      </w:r>
      <w:r w:rsidR="00D54D14" w:rsidRPr="00161D42">
        <w:t xml:space="preserve"> within the sign in half of the pop-up</w:t>
      </w:r>
    </w:p>
    <w:p w14:paraId="59A5F8C8" w14:textId="1BAD7209" w:rsidR="00D54D14" w:rsidRPr="00161D42" w:rsidRDefault="00161D42" w:rsidP="00871003">
      <w:pPr>
        <w:pStyle w:val="4-Normal-PubChem"/>
        <w:numPr>
          <w:ilvl w:val="0"/>
          <w:numId w:val="18"/>
        </w:numPr>
      </w:pPr>
      <w:r w:rsidRPr="00161D42">
        <w:t xml:space="preserve">Sign in – </w:t>
      </w:r>
      <w:r w:rsidR="001E7C8B">
        <w:t>The copy under the title</w:t>
      </w:r>
      <w:r w:rsidR="00D54D14" w:rsidRPr="00161D42">
        <w:t xml:space="preserve"> right aligned</w:t>
      </w:r>
    </w:p>
    <w:p w14:paraId="09DBE241" w14:textId="3C16DF77" w:rsidR="00D54D14" w:rsidRPr="00F5401A" w:rsidRDefault="00161D42" w:rsidP="00871003">
      <w:pPr>
        <w:pStyle w:val="4-Normal-PubChem"/>
        <w:numPr>
          <w:ilvl w:val="0"/>
          <w:numId w:val="18"/>
        </w:numPr>
      </w:pPr>
      <w:r w:rsidRPr="00F5401A">
        <w:t xml:space="preserve">Sign in – </w:t>
      </w:r>
      <w:r w:rsidR="00D54D14" w:rsidRPr="00F5401A">
        <w:t>The help text within fields are right aligned</w:t>
      </w:r>
    </w:p>
    <w:p w14:paraId="7A77DAFB" w14:textId="5487AC0A" w:rsidR="00D54D14" w:rsidRDefault="00161D42" w:rsidP="00871003">
      <w:pPr>
        <w:pStyle w:val="4-Normal-PubChem"/>
        <w:numPr>
          <w:ilvl w:val="0"/>
          <w:numId w:val="18"/>
        </w:numPr>
      </w:pPr>
      <w:r w:rsidRPr="00F5401A">
        <w:t xml:space="preserve">Sign in – </w:t>
      </w:r>
      <w:r w:rsidR="00D54D14" w:rsidRPr="00F5401A">
        <w:t>The text entry behaves RTL</w:t>
      </w:r>
    </w:p>
    <w:p w14:paraId="4B45E98B" w14:textId="06961765" w:rsidR="000C7B5F" w:rsidRPr="001E7C8B" w:rsidRDefault="000C7B5F" w:rsidP="00871003">
      <w:pPr>
        <w:pStyle w:val="4-Normal-PubChem"/>
        <w:numPr>
          <w:ilvl w:val="0"/>
          <w:numId w:val="18"/>
        </w:numPr>
        <w:rPr>
          <w:highlight w:val="yellow"/>
        </w:rPr>
      </w:pPr>
      <w:r w:rsidRPr="001E7C8B">
        <w:rPr>
          <w:highlight w:val="yellow"/>
        </w:rPr>
        <w:t>Sign in – the validation error icon is to the left of the text fields</w:t>
      </w:r>
    </w:p>
    <w:p w14:paraId="140B0A48" w14:textId="33B9820B" w:rsidR="000C7B5F" w:rsidRPr="001E7C8B" w:rsidRDefault="000C7B5F" w:rsidP="000C7B5F">
      <w:pPr>
        <w:pStyle w:val="4-Normal-PubChem"/>
        <w:numPr>
          <w:ilvl w:val="0"/>
          <w:numId w:val="18"/>
        </w:numPr>
        <w:rPr>
          <w:highlight w:val="yellow"/>
        </w:rPr>
      </w:pPr>
      <w:r w:rsidRPr="001E7C8B">
        <w:rPr>
          <w:highlight w:val="yellow"/>
        </w:rPr>
        <w:t>Sign in – the fields are aligned to the right</w:t>
      </w:r>
    </w:p>
    <w:p w14:paraId="2F3014F1" w14:textId="75F066C1" w:rsidR="000C7B5F" w:rsidRPr="001E7C8B" w:rsidRDefault="000C7B5F" w:rsidP="000C7B5F">
      <w:pPr>
        <w:pStyle w:val="4-Normal-PubChem"/>
        <w:numPr>
          <w:ilvl w:val="0"/>
          <w:numId w:val="18"/>
        </w:numPr>
        <w:rPr>
          <w:highlight w:val="yellow"/>
        </w:rPr>
      </w:pPr>
      <w:r w:rsidRPr="001E7C8B">
        <w:rPr>
          <w:highlight w:val="yellow"/>
        </w:rPr>
        <w:t>Sign in – the validation error message is aligned to the right</w:t>
      </w:r>
    </w:p>
    <w:p w14:paraId="783A89C1" w14:textId="0B6EA802" w:rsidR="00DC3C7D" w:rsidRDefault="000C7B5F" w:rsidP="001E7C8B">
      <w:pPr>
        <w:pStyle w:val="4-Normal-PubChem"/>
        <w:numPr>
          <w:ilvl w:val="0"/>
          <w:numId w:val="18"/>
        </w:numPr>
      </w:pPr>
      <w:r w:rsidRPr="007603C5">
        <w:rPr>
          <w:highlight w:val="yellow"/>
        </w:rPr>
        <w:t>See section ‘</w:t>
      </w:r>
      <w:r w:rsidRPr="007603C5">
        <w:rPr>
          <w:highlight w:val="yellow"/>
        </w:rPr>
        <w:fldChar w:fldCharType="begin"/>
      </w:r>
      <w:r w:rsidRPr="007603C5">
        <w:rPr>
          <w:highlight w:val="yellow"/>
        </w:rPr>
        <w:instrText xml:space="preserve"> REF _Ref398129399 \r \h </w:instrText>
      </w:r>
      <w:r>
        <w:rPr>
          <w:highlight w:val="yellow"/>
        </w:rPr>
        <w:instrText xml:space="preserve"> \* MERGEFORMAT </w:instrText>
      </w:r>
      <w:r w:rsidRPr="007603C5">
        <w:rPr>
          <w:highlight w:val="yellow"/>
        </w:rPr>
      </w:r>
      <w:r w:rsidRPr="007603C5">
        <w:rPr>
          <w:highlight w:val="yellow"/>
        </w:rPr>
        <w:fldChar w:fldCharType="separate"/>
      </w:r>
      <w:r>
        <w:rPr>
          <w:highlight w:val="yellow"/>
        </w:rPr>
        <w:t>1.7.4</w:t>
      </w:r>
      <w:r w:rsidRPr="007603C5">
        <w:rPr>
          <w:highlight w:val="yellow"/>
        </w:rPr>
        <w:fldChar w:fldCharType="end"/>
      </w:r>
      <w:r w:rsidRPr="007603C5">
        <w:rPr>
          <w:highlight w:val="yellow"/>
        </w:rPr>
        <w:t xml:space="preserve"> </w:t>
      </w:r>
      <w:r w:rsidRPr="007603C5">
        <w:rPr>
          <w:highlight w:val="yellow"/>
        </w:rPr>
        <w:fldChar w:fldCharType="begin"/>
      </w:r>
      <w:r w:rsidRPr="007603C5">
        <w:rPr>
          <w:highlight w:val="yellow"/>
        </w:rPr>
        <w:instrText xml:space="preserve"> REF _Ref398129404 \h </w:instrText>
      </w:r>
      <w:r>
        <w:rPr>
          <w:highlight w:val="yellow"/>
        </w:rPr>
        <w:instrText xml:space="preserve"> \* MERGEFORMAT </w:instrText>
      </w:r>
      <w:r w:rsidRPr="007603C5">
        <w:rPr>
          <w:highlight w:val="yellow"/>
        </w:rPr>
      </w:r>
      <w:r w:rsidRPr="007603C5">
        <w:rPr>
          <w:highlight w:val="yellow"/>
        </w:rPr>
        <w:fldChar w:fldCharType="separate"/>
      </w:r>
      <w:r w:rsidRPr="001D236E">
        <w:rPr>
          <w:highlight w:val="yellow"/>
        </w:rPr>
        <w:t xml:space="preserve">Arrows in Buttons / </w:t>
      </w:r>
      <w:r w:rsidRPr="006E5B58">
        <w:rPr>
          <w:highlight w:val="yellow"/>
        </w:rPr>
        <w:t>Links / Sub Menu Items</w:t>
      </w:r>
      <w:r w:rsidRPr="007603C5">
        <w:rPr>
          <w:highlight w:val="yellow"/>
        </w:rPr>
        <w:fldChar w:fldCharType="end"/>
      </w:r>
      <w:r w:rsidRPr="007603C5">
        <w:rPr>
          <w:highlight w:val="yellow"/>
        </w:rPr>
        <w:t>’</w:t>
      </w:r>
    </w:p>
    <w:p w14:paraId="1DE4A9F8" w14:textId="685940C5" w:rsidR="001E7C8B" w:rsidRPr="00F5401A" w:rsidRDefault="001E7C8B" w:rsidP="001E7C8B">
      <w:pPr>
        <w:pStyle w:val="4-Normal-PubChem"/>
        <w:numPr>
          <w:ilvl w:val="0"/>
          <w:numId w:val="18"/>
        </w:numPr>
      </w:pPr>
      <w:r>
        <w:t>There is no change to the placement or buttons and links</w:t>
      </w:r>
    </w:p>
    <w:p w14:paraId="30BBA699" w14:textId="1F230B44" w:rsidR="00D54D14" w:rsidRDefault="00161D42" w:rsidP="00871003">
      <w:pPr>
        <w:pStyle w:val="4-Normal-PubChem"/>
        <w:numPr>
          <w:ilvl w:val="0"/>
          <w:numId w:val="18"/>
        </w:numPr>
      </w:pPr>
      <w:r w:rsidRPr="00161D42">
        <w:t>Register – the copy is right aligned</w:t>
      </w:r>
    </w:p>
    <w:p w14:paraId="4316BE33" w14:textId="5A8B954D" w:rsidR="001E7C8B" w:rsidRPr="00161D42" w:rsidRDefault="001E7C8B" w:rsidP="00871003">
      <w:pPr>
        <w:pStyle w:val="4-Normal-PubChem"/>
        <w:numPr>
          <w:ilvl w:val="0"/>
          <w:numId w:val="18"/>
        </w:numPr>
      </w:pPr>
      <w:r>
        <w:t>There is no change to the placement of the close icon</w:t>
      </w:r>
    </w:p>
    <w:p w14:paraId="207E0F70" w14:textId="77777777" w:rsidR="00161D42" w:rsidRDefault="00161D42" w:rsidP="00161D42">
      <w:pPr>
        <w:pStyle w:val="4-Normal-PubChem"/>
        <w:rPr>
          <w:highlight w:val="yellow"/>
        </w:rPr>
      </w:pPr>
    </w:p>
    <w:p w14:paraId="72921003" w14:textId="04A451C6" w:rsidR="00161D42" w:rsidRDefault="001E7C8B" w:rsidP="00161D42">
      <w:pPr>
        <w:pStyle w:val="4-Normal-PubChem"/>
        <w:rPr>
          <w:highlight w:val="yellow"/>
        </w:rPr>
      </w:pPr>
      <w:r w:rsidRPr="001E7C8B">
        <w:rPr>
          <w:noProof/>
          <w:lang w:val="es-CO" w:eastAsia="es-CO"/>
        </w:rPr>
        <w:drawing>
          <wp:inline distT="0" distB="0" distL="0" distR="0" wp14:anchorId="3FE0C929" wp14:editId="243B0B7A">
            <wp:extent cx="5731510" cy="5642493"/>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31510" cy="5642493"/>
                    </a:xfrm>
                    <a:prstGeom prst="rect">
                      <a:avLst/>
                    </a:prstGeom>
                    <a:noFill/>
                    <a:ln>
                      <a:noFill/>
                    </a:ln>
                  </pic:spPr>
                </pic:pic>
              </a:graphicData>
            </a:graphic>
          </wp:inline>
        </w:drawing>
      </w:r>
    </w:p>
    <w:p w14:paraId="4C0B5E02" w14:textId="043A37CA" w:rsidR="002A66BC" w:rsidRDefault="00737C7F" w:rsidP="002A66BC">
      <w:pPr>
        <w:pStyle w:val="Caption"/>
      </w:pPr>
      <w:bookmarkStart w:id="76" w:name="_Toc398201616"/>
      <w:r>
        <w:t>Figure 3</w:t>
      </w:r>
      <w:r w:rsidR="00407947">
        <w:t>5</w:t>
      </w:r>
      <w:r w:rsidR="002A66BC">
        <w:t xml:space="preserve"> – Sign in Pop-up</w:t>
      </w:r>
      <w:r>
        <w:t xml:space="preserve"> (Desktop/Tablet)</w:t>
      </w:r>
      <w:bookmarkEnd w:id="76"/>
    </w:p>
    <w:p w14:paraId="6FFDBFA7" w14:textId="77777777" w:rsidR="00737C7F" w:rsidRDefault="00737C7F" w:rsidP="00737C7F">
      <w:pPr>
        <w:pStyle w:val="4-Normal-PubChem"/>
        <w:rPr>
          <w:lang w:val="en-US"/>
        </w:rPr>
      </w:pPr>
    </w:p>
    <w:p w14:paraId="6214E246" w14:textId="634B0268" w:rsidR="00737C7F" w:rsidRDefault="00737C7F" w:rsidP="00737C7F">
      <w:pPr>
        <w:pStyle w:val="4-Normal-PubChem"/>
        <w:jc w:val="center"/>
        <w:rPr>
          <w:lang w:val="en-US"/>
        </w:rPr>
      </w:pPr>
      <w:r w:rsidRPr="00737C7F">
        <w:rPr>
          <w:noProof/>
          <w:lang w:val="es-CO" w:eastAsia="es-CO"/>
        </w:rPr>
        <w:lastRenderedPageBreak/>
        <w:drawing>
          <wp:inline distT="0" distB="0" distL="0" distR="0" wp14:anchorId="3DEFCC94" wp14:editId="72F3D6B3">
            <wp:extent cx="2713137" cy="4168239"/>
            <wp:effectExtent l="0" t="0" r="0"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13203" cy="4168340"/>
                    </a:xfrm>
                    <a:prstGeom prst="rect">
                      <a:avLst/>
                    </a:prstGeom>
                    <a:noFill/>
                    <a:ln>
                      <a:noFill/>
                    </a:ln>
                  </pic:spPr>
                </pic:pic>
              </a:graphicData>
            </a:graphic>
          </wp:inline>
        </w:drawing>
      </w:r>
    </w:p>
    <w:p w14:paraId="5DC19796" w14:textId="2D15B12F" w:rsidR="00737C7F" w:rsidRDefault="00737C7F" w:rsidP="00737C7F">
      <w:pPr>
        <w:pStyle w:val="Caption"/>
      </w:pPr>
      <w:bookmarkStart w:id="77" w:name="_Toc398201617"/>
      <w:r>
        <w:t>Figure 3</w:t>
      </w:r>
      <w:r w:rsidR="00407947">
        <w:t>6</w:t>
      </w:r>
      <w:r>
        <w:t xml:space="preserve"> – Sign in Pop-up (Mobile)</w:t>
      </w:r>
      <w:bookmarkEnd w:id="77"/>
    </w:p>
    <w:p w14:paraId="6EA8D35D" w14:textId="77777777" w:rsidR="00737C7F" w:rsidRPr="00737C7F" w:rsidRDefault="00737C7F" w:rsidP="00737C7F">
      <w:pPr>
        <w:pStyle w:val="4-Normal-PubChem"/>
        <w:jc w:val="center"/>
        <w:rPr>
          <w:lang w:val="en-US"/>
        </w:rPr>
      </w:pPr>
    </w:p>
    <w:p w14:paraId="4337BAF0" w14:textId="77777777" w:rsidR="002A66BC" w:rsidRDefault="002A66BC" w:rsidP="00161D42">
      <w:pPr>
        <w:pStyle w:val="4-Normal-PubChem"/>
        <w:rPr>
          <w:highlight w:val="yellow"/>
        </w:rPr>
      </w:pPr>
    </w:p>
    <w:p w14:paraId="1D495AE1" w14:textId="77777777" w:rsidR="002A66BC" w:rsidRDefault="002A66BC" w:rsidP="00161D42">
      <w:pPr>
        <w:pStyle w:val="4-Normal-PubChem"/>
        <w:rPr>
          <w:highlight w:val="yellow"/>
        </w:rPr>
      </w:pPr>
    </w:p>
    <w:p w14:paraId="1F7BCAB4" w14:textId="77777777" w:rsidR="00737C7F" w:rsidRDefault="00737C7F">
      <w:pPr>
        <w:rPr>
          <w:rFonts w:ascii="Helvetica" w:eastAsia="Times New Roman" w:hAnsi="Helvetica" w:cs="Times New Roman"/>
          <w:b/>
          <w:i/>
          <w:color w:val="666666"/>
          <w:sz w:val="20"/>
          <w:szCs w:val="24"/>
        </w:rPr>
      </w:pPr>
      <w:r>
        <w:br w:type="page"/>
      </w:r>
    </w:p>
    <w:p w14:paraId="2D71EE5E" w14:textId="4CE59B18" w:rsidR="00161D42" w:rsidRDefault="00FA56DF" w:rsidP="00185ECC">
      <w:pPr>
        <w:pStyle w:val="3-Head-PubChem"/>
      </w:pPr>
      <w:bookmarkStart w:id="78" w:name="_Toc398226762"/>
      <w:r w:rsidRPr="00407947">
        <w:lastRenderedPageBreak/>
        <w:t>Registration</w:t>
      </w:r>
      <w:r>
        <w:t xml:space="preserve"> Form</w:t>
      </w:r>
      <w:bookmarkEnd w:id="78"/>
    </w:p>
    <w:p w14:paraId="44F94CDF" w14:textId="2B06EE31" w:rsidR="00FA56DF" w:rsidRDefault="00FA56DF" w:rsidP="00987E32">
      <w:pPr>
        <w:pStyle w:val="4-Normal-PubChem"/>
        <w:numPr>
          <w:ilvl w:val="0"/>
          <w:numId w:val="37"/>
        </w:numPr>
      </w:pPr>
      <w:r>
        <w:t>The title appears right aligned</w:t>
      </w:r>
    </w:p>
    <w:p w14:paraId="266D45E4" w14:textId="5F4F4455" w:rsidR="00BB796C" w:rsidRDefault="00FA56DF" w:rsidP="00987E32">
      <w:pPr>
        <w:pStyle w:val="4-Normal-PubChem"/>
        <w:numPr>
          <w:ilvl w:val="0"/>
          <w:numId w:val="37"/>
        </w:numPr>
      </w:pPr>
      <w:r>
        <w:t>The description is right</w:t>
      </w:r>
      <w:r w:rsidR="00375FDF">
        <w:t xml:space="preserve"> </w:t>
      </w:r>
      <w:r w:rsidR="00BB796C">
        <w:t>aligned</w:t>
      </w:r>
    </w:p>
    <w:p w14:paraId="43EC85D9" w14:textId="63D7AA93" w:rsidR="00FA56DF" w:rsidRDefault="00FA56DF" w:rsidP="00987E32">
      <w:pPr>
        <w:pStyle w:val="4-Normal-PubChem"/>
        <w:numPr>
          <w:ilvl w:val="0"/>
          <w:numId w:val="37"/>
        </w:numPr>
      </w:pPr>
      <w:r>
        <w:t>The questions appear right aligned</w:t>
      </w:r>
    </w:p>
    <w:p w14:paraId="4520BC2C" w14:textId="08CA219B" w:rsidR="00FA56DF" w:rsidRPr="00375FDF" w:rsidRDefault="00FA56DF" w:rsidP="00987E32">
      <w:pPr>
        <w:pStyle w:val="4-Normal-PubChem"/>
        <w:numPr>
          <w:ilvl w:val="0"/>
          <w:numId w:val="37"/>
        </w:numPr>
        <w:rPr>
          <w:highlight w:val="yellow"/>
        </w:rPr>
      </w:pPr>
      <w:r w:rsidRPr="00375FDF">
        <w:rPr>
          <w:highlight w:val="yellow"/>
        </w:rPr>
        <w:t>The data entry fields appear to the left of the fields and are aligned to the right</w:t>
      </w:r>
    </w:p>
    <w:p w14:paraId="44FACCF6" w14:textId="3D25B649" w:rsidR="000542B6" w:rsidRPr="00375FDF" w:rsidRDefault="000542B6" w:rsidP="00987E32">
      <w:pPr>
        <w:pStyle w:val="4-Normal-PubChem"/>
        <w:numPr>
          <w:ilvl w:val="0"/>
          <w:numId w:val="37"/>
        </w:numPr>
        <w:rPr>
          <w:highlight w:val="yellow"/>
        </w:rPr>
      </w:pPr>
      <w:r w:rsidRPr="00375FDF">
        <w:rPr>
          <w:highlight w:val="yellow"/>
        </w:rPr>
        <w:t xml:space="preserve">The </w:t>
      </w:r>
      <w:r w:rsidR="00BB796C" w:rsidRPr="00375FDF">
        <w:rPr>
          <w:highlight w:val="yellow"/>
        </w:rPr>
        <w:t>data entry field</w:t>
      </w:r>
      <w:r w:rsidRPr="00375FDF">
        <w:rPr>
          <w:highlight w:val="yellow"/>
        </w:rPr>
        <w:t xml:space="preserve"> label appears to the </w:t>
      </w:r>
      <w:r w:rsidR="0073122F" w:rsidRPr="00375FDF">
        <w:rPr>
          <w:highlight w:val="yellow"/>
        </w:rPr>
        <w:t>right</w:t>
      </w:r>
      <w:r w:rsidRPr="00375FDF">
        <w:rPr>
          <w:highlight w:val="yellow"/>
        </w:rPr>
        <w:t xml:space="preserve"> of the text field</w:t>
      </w:r>
      <w:r w:rsidR="00BB796C" w:rsidRPr="00375FDF">
        <w:rPr>
          <w:highlight w:val="yellow"/>
        </w:rPr>
        <w:t xml:space="preserve"> and is right aligned</w:t>
      </w:r>
    </w:p>
    <w:p w14:paraId="20738F3C" w14:textId="6B7D8BAD" w:rsidR="00BB796C" w:rsidRPr="00375FDF" w:rsidRDefault="00BB796C" w:rsidP="00987E32">
      <w:pPr>
        <w:pStyle w:val="4-Normal-PubChem"/>
        <w:numPr>
          <w:ilvl w:val="0"/>
          <w:numId w:val="37"/>
        </w:numPr>
        <w:rPr>
          <w:highlight w:val="yellow"/>
        </w:rPr>
      </w:pPr>
      <w:r w:rsidRPr="00375FDF">
        <w:rPr>
          <w:highlight w:val="yellow"/>
        </w:rPr>
        <w:t>The validation error message</w:t>
      </w:r>
      <w:r w:rsidR="00FC7EE6">
        <w:rPr>
          <w:highlight w:val="yellow"/>
        </w:rPr>
        <w:t>s appear</w:t>
      </w:r>
      <w:r w:rsidRPr="00375FDF">
        <w:rPr>
          <w:highlight w:val="yellow"/>
        </w:rPr>
        <w:t xml:space="preserve"> to the left of the text field</w:t>
      </w:r>
      <w:r w:rsidR="00B66035">
        <w:rPr>
          <w:highlight w:val="yellow"/>
        </w:rPr>
        <w:t>, point to the text field</w:t>
      </w:r>
      <w:r w:rsidRPr="00375FDF">
        <w:rPr>
          <w:highlight w:val="yellow"/>
        </w:rPr>
        <w:t xml:space="preserve"> and is right aligned</w:t>
      </w:r>
      <w:r w:rsidR="00FC7EE6">
        <w:rPr>
          <w:highlight w:val="yellow"/>
        </w:rPr>
        <w:t xml:space="preserve"> for desktop.  For mobile, validation error messages still appear </w:t>
      </w:r>
      <w:r w:rsidR="00B66035">
        <w:rPr>
          <w:highlight w:val="yellow"/>
        </w:rPr>
        <w:t>below, however aligned to the start of the field above and pointing to the left</w:t>
      </w:r>
      <w:r w:rsidR="00FC7EE6">
        <w:rPr>
          <w:highlight w:val="yellow"/>
        </w:rPr>
        <w:t xml:space="preserve"> </w:t>
      </w:r>
    </w:p>
    <w:p w14:paraId="2A2ADE5A" w14:textId="1B9D5CDE" w:rsidR="00682B12" w:rsidRPr="00375FDF" w:rsidRDefault="00682B12" w:rsidP="00987E32">
      <w:pPr>
        <w:pStyle w:val="4-Normal-PubChem"/>
        <w:numPr>
          <w:ilvl w:val="0"/>
          <w:numId w:val="37"/>
        </w:numPr>
        <w:rPr>
          <w:highlight w:val="yellow"/>
        </w:rPr>
      </w:pPr>
      <w:r w:rsidRPr="00375FDF">
        <w:rPr>
          <w:highlight w:val="yellow"/>
        </w:rPr>
        <w:t>The text field entry behaves RTL</w:t>
      </w:r>
    </w:p>
    <w:p w14:paraId="47DDDE39" w14:textId="6C8DD090" w:rsidR="000542B6" w:rsidRPr="00375FDF" w:rsidRDefault="000542B6" w:rsidP="00987E32">
      <w:pPr>
        <w:pStyle w:val="4-Normal-PubChem"/>
        <w:numPr>
          <w:ilvl w:val="0"/>
          <w:numId w:val="37"/>
        </w:numPr>
        <w:rPr>
          <w:highlight w:val="yellow"/>
        </w:rPr>
      </w:pPr>
      <w:r w:rsidRPr="00375FDF">
        <w:rPr>
          <w:highlight w:val="yellow"/>
        </w:rPr>
        <w:t>The help text appears right aligned</w:t>
      </w:r>
    </w:p>
    <w:p w14:paraId="43C375D5" w14:textId="6BC5EEBE" w:rsidR="000542B6" w:rsidRPr="00375FDF" w:rsidRDefault="000542B6" w:rsidP="00987E32">
      <w:pPr>
        <w:pStyle w:val="4-Normal-PubChem"/>
        <w:numPr>
          <w:ilvl w:val="0"/>
          <w:numId w:val="37"/>
        </w:numPr>
        <w:rPr>
          <w:highlight w:val="yellow"/>
        </w:rPr>
      </w:pPr>
      <w:r w:rsidRPr="00375FDF">
        <w:rPr>
          <w:highlight w:val="yellow"/>
        </w:rPr>
        <w:t>The radio button labels appears at the left side of the radio button</w:t>
      </w:r>
    </w:p>
    <w:p w14:paraId="0B35E3D4" w14:textId="73A0AB19" w:rsidR="00161D42" w:rsidRPr="00375FDF" w:rsidRDefault="000542B6" w:rsidP="00987E32">
      <w:pPr>
        <w:pStyle w:val="4-Normal-PubChem"/>
        <w:numPr>
          <w:ilvl w:val="0"/>
          <w:numId w:val="37"/>
        </w:numPr>
        <w:rPr>
          <w:highlight w:val="yellow"/>
        </w:rPr>
      </w:pPr>
      <w:r w:rsidRPr="00375FDF">
        <w:rPr>
          <w:highlight w:val="yellow"/>
        </w:rPr>
        <w:t xml:space="preserve">The </w:t>
      </w:r>
      <w:r w:rsidR="00AD3EFA" w:rsidRPr="00375FDF">
        <w:rPr>
          <w:highlight w:val="yellow"/>
        </w:rPr>
        <w:t>radio buttons</w:t>
      </w:r>
      <w:r w:rsidR="00BB796C" w:rsidRPr="00375FDF">
        <w:rPr>
          <w:highlight w:val="yellow"/>
        </w:rPr>
        <w:t xml:space="preserve"> and labels</w:t>
      </w:r>
      <w:r w:rsidR="00AD3EFA" w:rsidRPr="00375FDF">
        <w:rPr>
          <w:highlight w:val="yellow"/>
        </w:rPr>
        <w:t xml:space="preserve"> are right-aligned</w:t>
      </w:r>
    </w:p>
    <w:p w14:paraId="25BA6407" w14:textId="4F0547A3" w:rsidR="00AD3EFA" w:rsidRPr="00375FDF" w:rsidRDefault="00AD3EFA" w:rsidP="00987E32">
      <w:pPr>
        <w:pStyle w:val="4-Normal-PubChem"/>
        <w:numPr>
          <w:ilvl w:val="0"/>
          <w:numId w:val="37"/>
        </w:numPr>
      </w:pPr>
      <w:r w:rsidRPr="00375FDF">
        <w:t xml:space="preserve">The check box labels appears at the left side of the check box </w:t>
      </w:r>
    </w:p>
    <w:p w14:paraId="125A1A94" w14:textId="6ACED626" w:rsidR="00AD3EFA" w:rsidRDefault="00AD3EFA" w:rsidP="00987E32">
      <w:pPr>
        <w:pStyle w:val="4-Normal-PubChem"/>
        <w:numPr>
          <w:ilvl w:val="0"/>
          <w:numId w:val="37"/>
        </w:numPr>
      </w:pPr>
      <w:r w:rsidRPr="00375FDF">
        <w:t xml:space="preserve">The check boxes </w:t>
      </w:r>
      <w:r w:rsidR="00BB796C" w:rsidRPr="00375FDF">
        <w:t xml:space="preserve">and labels </w:t>
      </w:r>
      <w:r w:rsidRPr="00375FDF">
        <w:t>are right-aligned</w:t>
      </w:r>
    </w:p>
    <w:p w14:paraId="23BC5206" w14:textId="135FDA88" w:rsidR="00375FDF" w:rsidRPr="00533707" w:rsidRDefault="00375FDF" w:rsidP="00987E32">
      <w:pPr>
        <w:pStyle w:val="4-Normal-PubChem"/>
        <w:numPr>
          <w:ilvl w:val="0"/>
          <w:numId w:val="37"/>
        </w:numPr>
        <w:rPr>
          <w:highlight w:val="yellow"/>
        </w:rPr>
      </w:pPr>
      <w:r w:rsidRPr="00533707">
        <w:rPr>
          <w:highlight w:val="yellow"/>
        </w:rPr>
        <w:t>The bottom validation messages are right aligned</w:t>
      </w:r>
    </w:p>
    <w:p w14:paraId="1B74D6FD" w14:textId="7E102DE5" w:rsidR="00375FDF" w:rsidRDefault="00375FDF" w:rsidP="00987E32">
      <w:pPr>
        <w:pStyle w:val="4-Normal-PubChem"/>
        <w:numPr>
          <w:ilvl w:val="0"/>
          <w:numId w:val="37"/>
        </w:numPr>
      </w:pPr>
      <w:r>
        <w:t>No change to the placement of the button</w:t>
      </w:r>
    </w:p>
    <w:p w14:paraId="1A5E0A85" w14:textId="77777777" w:rsidR="00375FDF" w:rsidRDefault="00375FDF" w:rsidP="00987E32">
      <w:pPr>
        <w:pStyle w:val="4-Normal-PubChem"/>
        <w:numPr>
          <w:ilvl w:val="0"/>
          <w:numId w:val="37"/>
        </w:numPr>
      </w:pPr>
      <w:r w:rsidRPr="007603C5">
        <w:rPr>
          <w:highlight w:val="yellow"/>
        </w:rPr>
        <w:t>See section ‘</w:t>
      </w:r>
      <w:r w:rsidRPr="007603C5">
        <w:rPr>
          <w:highlight w:val="yellow"/>
        </w:rPr>
        <w:fldChar w:fldCharType="begin"/>
      </w:r>
      <w:r w:rsidRPr="007603C5">
        <w:rPr>
          <w:highlight w:val="yellow"/>
        </w:rPr>
        <w:instrText xml:space="preserve"> REF _Ref398129399 \r \h </w:instrText>
      </w:r>
      <w:r>
        <w:rPr>
          <w:highlight w:val="yellow"/>
        </w:rPr>
        <w:instrText xml:space="preserve"> \* MERGEFORMAT </w:instrText>
      </w:r>
      <w:r w:rsidRPr="007603C5">
        <w:rPr>
          <w:highlight w:val="yellow"/>
        </w:rPr>
      </w:r>
      <w:r w:rsidRPr="007603C5">
        <w:rPr>
          <w:highlight w:val="yellow"/>
        </w:rPr>
        <w:fldChar w:fldCharType="separate"/>
      </w:r>
      <w:r>
        <w:rPr>
          <w:highlight w:val="yellow"/>
        </w:rPr>
        <w:t>1.7.4</w:t>
      </w:r>
      <w:r w:rsidRPr="007603C5">
        <w:rPr>
          <w:highlight w:val="yellow"/>
        </w:rPr>
        <w:fldChar w:fldCharType="end"/>
      </w:r>
      <w:r w:rsidRPr="007603C5">
        <w:rPr>
          <w:highlight w:val="yellow"/>
        </w:rPr>
        <w:t xml:space="preserve"> </w:t>
      </w:r>
      <w:r w:rsidRPr="007603C5">
        <w:rPr>
          <w:highlight w:val="yellow"/>
        </w:rPr>
        <w:fldChar w:fldCharType="begin"/>
      </w:r>
      <w:r w:rsidRPr="007603C5">
        <w:rPr>
          <w:highlight w:val="yellow"/>
        </w:rPr>
        <w:instrText xml:space="preserve"> REF _Ref398129404 \h </w:instrText>
      </w:r>
      <w:r>
        <w:rPr>
          <w:highlight w:val="yellow"/>
        </w:rPr>
        <w:instrText xml:space="preserve"> \* MERGEFORMAT </w:instrText>
      </w:r>
      <w:r w:rsidRPr="007603C5">
        <w:rPr>
          <w:highlight w:val="yellow"/>
        </w:rPr>
      </w:r>
      <w:r w:rsidRPr="007603C5">
        <w:rPr>
          <w:highlight w:val="yellow"/>
        </w:rPr>
        <w:fldChar w:fldCharType="separate"/>
      </w:r>
      <w:r w:rsidRPr="001D236E">
        <w:rPr>
          <w:highlight w:val="yellow"/>
        </w:rPr>
        <w:t xml:space="preserve">Arrows in Buttons / </w:t>
      </w:r>
      <w:r w:rsidRPr="006E5B58">
        <w:rPr>
          <w:highlight w:val="yellow"/>
        </w:rPr>
        <w:t>Links / Sub Menu Items</w:t>
      </w:r>
      <w:r w:rsidRPr="007603C5">
        <w:rPr>
          <w:highlight w:val="yellow"/>
        </w:rPr>
        <w:fldChar w:fldCharType="end"/>
      </w:r>
      <w:r w:rsidRPr="007603C5">
        <w:rPr>
          <w:highlight w:val="yellow"/>
        </w:rPr>
        <w:t>’</w:t>
      </w:r>
    </w:p>
    <w:p w14:paraId="6C6872FC" w14:textId="37C450A4" w:rsidR="00375FDF" w:rsidRPr="00533707" w:rsidRDefault="00375FDF" w:rsidP="00987E32">
      <w:pPr>
        <w:pStyle w:val="4-Normal-PubChem"/>
        <w:numPr>
          <w:ilvl w:val="0"/>
          <w:numId w:val="37"/>
        </w:numPr>
        <w:rPr>
          <w:highlight w:val="yellow"/>
        </w:rPr>
      </w:pPr>
      <w:r w:rsidRPr="00533707">
        <w:rPr>
          <w:highlight w:val="yellow"/>
        </w:rPr>
        <w:t>The mandatory text is right aligned</w:t>
      </w:r>
    </w:p>
    <w:p w14:paraId="5FF0E66A" w14:textId="3A66943E" w:rsidR="00375FDF" w:rsidRPr="00533707" w:rsidRDefault="00375FDF" w:rsidP="00987E32">
      <w:pPr>
        <w:pStyle w:val="4-Normal-PubChem"/>
        <w:numPr>
          <w:ilvl w:val="0"/>
          <w:numId w:val="37"/>
        </w:numPr>
        <w:rPr>
          <w:highlight w:val="yellow"/>
        </w:rPr>
      </w:pPr>
      <w:r w:rsidRPr="00533707">
        <w:rPr>
          <w:highlight w:val="yellow"/>
        </w:rPr>
        <w:t xml:space="preserve">The * is placed to the right of the text </w:t>
      </w:r>
    </w:p>
    <w:p w14:paraId="1E94C875" w14:textId="37C1DFCA" w:rsidR="00BB796C" w:rsidRDefault="00533707" w:rsidP="00BB796C">
      <w:pPr>
        <w:pStyle w:val="4-Normal-PubChem"/>
      </w:pPr>
      <w:r w:rsidRPr="00533707">
        <w:rPr>
          <w:noProof/>
          <w:lang w:val="es-CO" w:eastAsia="es-CO"/>
        </w:rPr>
        <w:drawing>
          <wp:inline distT="0" distB="0" distL="0" distR="0" wp14:anchorId="708F9651" wp14:editId="1C4ED262">
            <wp:extent cx="5731510" cy="3743048"/>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1510" cy="3743048"/>
                    </a:xfrm>
                    <a:prstGeom prst="rect">
                      <a:avLst/>
                    </a:prstGeom>
                    <a:noFill/>
                    <a:ln>
                      <a:noFill/>
                    </a:ln>
                  </pic:spPr>
                </pic:pic>
              </a:graphicData>
            </a:graphic>
          </wp:inline>
        </w:drawing>
      </w:r>
    </w:p>
    <w:p w14:paraId="4CDB027A" w14:textId="51A4C97B" w:rsidR="00BB796C" w:rsidRPr="00B53A55" w:rsidRDefault="00BB796C" w:rsidP="00BB796C">
      <w:pPr>
        <w:pStyle w:val="4-Normal-PubChem"/>
        <w:jc w:val="center"/>
      </w:pPr>
    </w:p>
    <w:p w14:paraId="464F701D" w14:textId="5E4CEBCC" w:rsidR="00BB796C" w:rsidRPr="00455A05" w:rsidRDefault="00BB796C" w:rsidP="00BB796C">
      <w:pPr>
        <w:pStyle w:val="Caption"/>
      </w:pPr>
      <w:bookmarkStart w:id="79" w:name="_Toc398201618"/>
      <w:r>
        <w:t xml:space="preserve">Figure </w:t>
      </w:r>
      <w:r w:rsidR="00B66035">
        <w:t>3</w:t>
      </w:r>
      <w:r w:rsidR="00407947">
        <w:t>7</w:t>
      </w:r>
      <w:r>
        <w:t xml:space="preserve"> – Register Form</w:t>
      </w:r>
      <w:r w:rsidR="00B66035">
        <w:t xml:space="preserve"> (Desktop/Tablet)</w:t>
      </w:r>
      <w:bookmarkEnd w:id="79"/>
    </w:p>
    <w:p w14:paraId="687D3C06" w14:textId="77777777" w:rsidR="00161D42" w:rsidRDefault="00161D42" w:rsidP="00161D42">
      <w:pPr>
        <w:pStyle w:val="4-Normal-PubChem"/>
        <w:rPr>
          <w:highlight w:val="yellow"/>
        </w:rPr>
      </w:pPr>
    </w:p>
    <w:p w14:paraId="211EF9A0" w14:textId="33A3285C" w:rsidR="00247D47" w:rsidRDefault="00247D47" w:rsidP="00B66035">
      <w:pPr>
        <w:pStyle w:val="4-Normal-PubChem"/>
        <w:jc w:val="center"/>
      </w:pPr>
      <w:r>
        <w:br w:type="page"/>
      </w:r>
      <w:r w:rsidR="00B66035" w:rsidRPr="00B66035">
        <w:rPr>
          <w:noProof/>
          <w:lang w:val="es-CO" w:eastAsia="es-CO"/>
        </w:rPr>
        <w:lastRenderedPageBreak/>
        <w:drawing>
          <wp:inline distT="0" distB="0" distL="0" distR="0" wp14:anchorId="532D398F" wp14:editId="6CEA4C41">
            <wp:extent cx="5438507" cy="8237551"/>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37586" cy="8236156"/>
                    </a:xfrm>
                    <a:prstGeom prst="rect">
                      <a:avLst/>
                    </a:prstGeom>
                    <a:noFill/>
                    <a:ln>
                      <a:noFill/>
                    </a:ln>
                  </pic:spPr>
                </pic:pic>
              </a:graphicData>
            </a:graphic>
          </wp:inline>
        </w:drawing>
      </w:r>
    </w:p>
    <w:p w14:paraId="1F89C2D1" w14:textId="19236B42" w:rsidR="00B66035" w:rsidRPr="00455A05" w:rsidRDefault="00B66035" w:rsidP="00B66035">
      <w:pPr>
        <w:pStyle w:val="Caption"/>
      </w:pPr>
      <w:bookmarkStart w:id="80" w:name="_Toc398201619"/>
      <w:r>
        <w:t>Figure 3</w:t>
      </w:r>
      <w:r w:rsidR="00407947">
        <w:t>8</w:t>
      </w:r>
      <w:r>
        <w:t xml:space="preserve"> – Register Form (Mobile)</w:t>
      </w:r>
      <w:bookmarkEnd w:id="80"/>
    </w:p>
    <w:p w14:paraId="737C4296" w14:textId="77777777" w:rsidR="00B66035" w:rsidRDefault="00B66035" w:rsidP="00B66035">
      <w:pPr>
        <w:pStyle w:val="4-Normal-PubChem"/>
        <w:jc w:val="center"/>
        <w:rPr>
          <w:rFonts w:ascii="Helvetica" w:eastAsia="Times New Roman" w:hAnsi="Helvetica" w:cs="Times New Roman"/>
          <w:szCs w:val="24"/>
        </w:rPr>
      </w:pPr>
    </w:p>
    <w:p w14:paraId="46101591" w14:textId="53165A14" w:rsidR="00155910" w:rsidRPr="003B0FFB" w:rsidRDefault="00155910" w:rsidP="00185ECC">
      <w:pPr>
        <w:pStyle w:val="3-Head-PubChem"/>
      </w:pPr>
      <w:bookmarkStart w:id="81" w:name="_Toc398226763"/>
      <w:r w:rsidRPr="003B0FFB">
        <w:lastRenderedPageBreak/>
        <w:t>FAQ Page</w:t>
      </w:r>
      <w:bookmarkEnd w:id="81"/>
    </w:p>
    <w:p w14:paraId="12FA26AA" w14:textId="4A1652D5" w:rsidR="00155910" w:rsidRPr="00B53A55" w:rsidRDefault="00D919BE" w:rsidP="00871003">
      <w:pPr>
        <w:pStyle w:val="4-Normal-PubChem"/>
        <w:numPr>
          <w:ilvl w:val="0"/>
          <w:numId w:val="20"/>
        </w:numPr>
      </w:pPr>
      <w:r>
        <w:t>For desktop, t</w:t>
      </w:r>
      <w:r w:rsidR="00155910" w:rsidRPr="00B53A55">
        <w:t>he</w:t>
      </w:r>
      <w:r w:rsidR="00B53A55">
        <w:t>re is no change to</w:t>
      </w:r>
      <w:r w:rsidR="00155910" w:rsidRPr="00B53A55">
        <w:t xml:space="preserve"> titl</w:t>
      </w:r>
      <w:r w:rsidR="00B53A55">
        <w:t xml:space="preserve">e, </w:t>
      </w:r>
      <w:r w:rsidR="00155910" w:rsidRPr="00B53A55">
        <w:t xml:space="preserve">placement is still on the left </w:t>
      </w:r>
      <w:r w:rsidR="00B53A55">
        <w:t>(as is)</w:t>
      </w:r>
      <w:r>
        <w:t xml:space="preserve">, </w:t>
      </w:r>
      <w:r w:rsidRPr="00D919BE">
        <w:rPr>
          <w:highlight w:val="yellow"/>
        </w:rPr>
        <w:t>however on the mobile version the title can be right aligned</w:t>
      </w:r>
    </w:p>
    <w:p w14:paraId="21AA0055" w14:textId="77777777" w:rsidR="00155910" w:rsidRPr="00B53A55" w:rsidRDefault="00155910" w:rsidP="00871003">
      <w:pPr>
        <w:pStyle w:val="4-Normal-PubChem"/>
        <w:numPr>
          <w:ilvl w:val="0"/>
          <w:numId w:val="20"/>
        </w:numPr>
      </w:pPr>
      <w:r w:rsidRPr="00B53A55">
        <w:t>The secondary navigation is on the left side (as is)</w:t>
      </w:r>
    </w:p>
    <w:p w14:paraId="11DB75AD" w14:textId="77777777" w:rsidR="00155910" w:rsidRPr="00B53A55" w:rsidRDefault="00155910" w:rsidP="00871003">
      <w:pPr>
        <w:pStyle w:val="4-Normal-PubChem"/>
        <w:numPr>
          <w:ilvl w:val="0"/>
          <w:numId w:val="20"/>
        </w:numPr>
      </w:pPr>
      <w:r w:rsidRPr="00B53A55">
        <w:t>The links are right-aligned within the navigation</w:t>
      </w:r>
    </w:p>
    <w:p w14:paraId="2B3E3B8D" w14:textId="35869BC1" w:rsidR="00155910" w:rsidRDefault="00155910" w:rsidP="00871003">
      <w:pPr>
        <w:pStyle w:val="4-Normal-PubChem"/>
        <w:numPr>
          <w:ilvl w:val="0"/>
          <w:numId w:val="20"/>
        </w:numPr>
      </w:pPr>
      <w:r w:rsidRPr="00B53A55">
        <w:t xml:space="preserve">The description </w:t>
      </w:r>
      <w:r w:rsidR="00B53A55">
        <w:t xml:space="preserve">content </w:t>
      </w:r>
      <w:r w:rsidRPr="00B53A55">
        <w:t>text is right-aligned</w:t>
      </w:r>
    </w:p>
    <w:p w14:paraId="7B017673" w14:textId="022A1497" w:rsidR="00155910" w:rsidRPr="00B53A55" w:rsidRDefault="00155910" w:rsidP="00871003">
      <w:pPr>
        <w:pStyle w:val="4-Normal-PubChem"/>
        <w:numPr>
          <w:ilvl w:val="0"/>
          <w:numId w:val="20"/>
        </w:numPr>
      </w:pPr>
      <w:r w:rsidRPr="00B53A55">
        <w:t>The text at the bottom in the green panel is right aligned</w:t>
      </w:r>
    </w:p>
    <w:p w14:paraId="23648D3E" w14:textId="04917B3E" w:rsidR="00155910" w:rsidRPr="00B53A55" w:rsidRDefault="00155910" w:rsidP="00871003">
      <w:pPr>
        <w:pStyle w:val="4-Normal-PubChem"/>
        <w:numPr>
          <w:ilvl w:val="0"/>
          <w:numId w:val="20"/>
        </w:numPr>
      </w:pPr>
      <w:r w:rsidRPr="00B53A55">
        <w:t>No change to the placement of the ‘?’ image (as is)</w:t>
      </w:r>
    </w:p>
    <w:p w14:paraId="435BB552" w14:textId="19C85780" w:rsidR="00B53A55" w:rsidRDefault="00B53A55" w:rsidP="00B53A55">
      <w:pPr>
        <w:pStyle w:val="4-Normal-PubChem"/>
        <w:numPr>
          <w:ilvl w:val="0"/>
          <w:numId w:val="20"/>
        </w:numPr>
      </w:pPr>
      <w:r>
        <w:t xml:space="preserve">Search – There is no change to the placement of the search icon </w:t>
      </w:r>
      <w:r w:rsidR="00FF00BC">
        <w:t>(as is)</w:t>
      </w:r>
    </w:p>
    <w:p w14:paraId="3047E2E8" w14:textId="77777777" w:rsidR="00B53A55" w:rsidRPr="00EC2A34" w:rsidRDefault="00B53A55" w:rsidP="00B53A55">
      <w:pPr>
        <w:pStyle w:val="4-Normal-PubChem"/>
        <w:numPr>
          <w:ilvl w:val="0"/>
          <w:numId w:val="20"/>
        </w:numPr>
        <w:rPr>
          <w:highlight w:val="yellow"/>
        </w:rPr>
      </w:pPr>
      <w:r w:rsidRPr="00EC2A34">
        <w:rPr>
          <w:highlight w:val="yellow"/>
        </w:rPr>
        <w:t>Search – The help text appears right-aligned</w:t>
      </w:r>
    </w:p>
    <w:p w14:paraId="50D8A922" w14:textId="77777777" w:rsidR="00B53A55" w:rsidRDefault="00B53A55" w:rsidP="00B53A55">
      <w:pPr>
        <w:pStyle w:val="4-Normal-PubChem"/>
        <w:numPr>
          <w:ilvl w:val="0"/>
          <w:numId w:val="20"/>
        </w:numPr>
        <w:rPr>
          <w:highlight w:val="yellow"/>
        </w:rPr>
      </w:pPr>
      <w:r w:rsidRPr="00EC2A34">
        <w:rPr>
          <w:highlight w:val="yellow"/>
        </w:rPr>
        <w:t>Search – The text field entry behaves RTL</w:t>
      </w:r>
    </w:p>
    <w:p w14:paraId="6707325E" w14:textId="77777777" w:rsidR="00247D47" w:rsidRPr="00EC2A34" w:rsidRDefault="00247D47" w:rsidP="00247D47">
      <w:pPr>
        <w:pStyle w:val="4-Normal-PubChem"/>
        <w:ind w:left="720"/>
        <w:rPr>
          <w:highlight w:val="yellow"/>
        </w:rPr>
      </w:pPr>
    </w:p>
    <w:p w14:paraId="289BE0AF" w14:textId="0C252725" w:rsidR="004272E0" w:rsidRDefault="00533707" w:rsidP="004272E0">
      <w:pPr>
        <w:pStyle w:val="4-Normal-PubChem"/>
      </w:pPr>
      <w:r w:rsidRPr="00533707">
        <w:rPr>
          <w:noProof/>
          <w:lang w:val="es-CO" w:eastAsia="es-CO"/>
        </w:rPr>
        <w:drawing>
          <wp:inline distT="0" distB="0" distL="0" distR="0" wp14:anchorId="0E730112" wp14:editId="0E7AF22C">
            <wp:extent cx="5731510" cy="3446859"/>
            <wp:effectExtent l="0" t="0" r="254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31510" cy="3446859"/>
                    </a:xfrm>
                    <a:prstGeom prst="rect">
                      <a:avLst/>
                    </a:prstGeom>
                    <a:noFill/>
                    <a:ln>
                      <a:noFill/>
                    </a:ln>
                  </pic:spPr>
                </pic:pic>
              </a:graphicData>
            </a:graphic>
          </wp:inline>
        </w:drawing>
      </w:r>
    </w:p>
    <w:p w14:paraId="61913519" w14:textId="03D8D9D6" w:rsidR="00247D47" w:rsidRDefault="00247D47" w:rsidP="00247D47">
      <w:pPr>
        <w:pStyle w:val="Caption"/>
      </w:pPr>
      <w:bookmarkStart w:id="82" w:name="_Toc398201620"/>
      <w:r>
        <w:t xml:space="preserve">Figure </w:t>
      </w:r>
      <w:r w:rsidR="00D919BE">
        <w:t>3</w:t>
      </w:r>
      <w:r w:rsidR="00407947">
        <w:t>9</w:t>
      </w:r>
      <w:r>
        <w:t xml:space="preserve"> – FAQ Page</w:t>
      </w:r>
      <w:r w:rsidR="00D919BE">
        <w:t xml:space="preserve"> (Desktop/Tablet)</w:t>
      </w:r>
      <w:bookmarkEnd w:id="82"/>
    </w:p>
    <w:p w14:paraId="15CC11EC" w14:textId="77777777" w:rsidR="00D919BE" w:rsidRDefault="00D919BE" w:rsidP="00D919BE">
      <w:pPr>
        <w:rPr>
          <w:lang w:val="en-US"/>
        </w:rPr>
      </w:pPr>
    </w:p>
    <w:p w14:paraId="14B779B2" w14:textId="17383C78" w:rsidR="00D919BE" w:rsidRPr="00D919BE" w:rsidRDefault="00BD14A3" w:rsidP="00BD14A3">
      <w:pPr>
        <w:pStyle w:val="4-Normal-PubChem"/>
        <w:jc w:val="center"/>
        <w:rPr>
          <w:lang w:val="en-US"/>
        </w:rPr>
      </w:pPr>
      <w:r w:rsidRPr="00BD14A3">
        <w:rPr>
          <w:noProof/>
          <w:lang w:val="es-CO" w:eastAsia="es-CO"/>
        </w:rPr>
        <w:lastRenderedPageBreak/>
        <w:drawing>
          <wp:inline distT="0" distB="0" distL="0" distR="0" wp14:anchorId="32CFE0D0" wp14:editId="7E5DB3FC">
            <wp:extent cx="2847865" cy="585216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847824" cy="5852076"/>
                    </a:xfrm>
                    <a:prstGeom prst="rect">
                      <a:avLst/>
                    </a:prstGeom>
                    <a:noFill/>
                    <a:ln>
                      <a:noFill/>
                    </a:ln>
                  </pic:spPr>
                </pic:pic>
              </a:graphicData>
            </a:graphic>
          </wp:inline>
        </w:drawing>
      </w:r>
    </w:p>
    <w:p w14:paraId="698841AF" w14:textId="56729869" w:rsidR="00BD14A3" w:rsidRDefault="00407947" w:rsidP="00BD14A3">
      <w:pPr>
        <w:pStyle w:val="Caption"/>
      </w:pPr>
      <w:bookmarkStart w:id="83" w:name="_Toc398201621"/>
      <w:r>
        <w:t>Figure 40</w:t>
      </w:r>
      <w:r w:rsidR="00BD14A3">
        <w:t xml:space="preserve"> – FAQ Page (Mobile)</w:t>
      </w:r>
      <w:bookmarkEnd w:id="83"/>
    </w:p>
    <w:p w14:paraId="7534114A" w14:textId="77777777" w:rsidR="00BD14A3" w:rsidRDefault="00BD14A3">
      <w:pPr>
        <w:rPr>
          <w:rFonts w:ascii="Helvetica" w:eastAsia="Times New Roman" w:hAnsi="Helvetica" w:cs="Times New Roman"/>
          <w:b/>
          <w:i/>
          <w:color w:val="666666"/>
          <w:sz w:val="20"/>
          <w:szCs w:val="24"/>
        </w:rPr>
      </w:pPr>
    </w:p>
    <w:p w14:paraId="74B63AAC" w14:textId="77777777" w:rsidR="00BD14A3" w:rsidRDefault="00BD14A3">
      <w:pPr>
        <w:rPr>
          <w:rFonts w:ascii="Helvetica" w:eastAsia="Times New Roman" w:hAnsi="Helvetica" w:cs="Times New Roman"/>
          <w:b/>
          <w:i/>
          <w:color w:val="666666"/>
          <w:sz w:val="20"/>
          <w:szCs w:val="24"/>
        </w:rPr>
      </w:pPr>
      <w:r>
        <w:br w:type="page"/>
      </w:r>
    </w:p>
    <w:p w14:paraId="171722BB" w14:textId="03126B97" w:rsidR="004272E0" w:rsidRPr="00533707" w:rsidRDefault="00533707" w:rsidP="00185ECC">
      <w:pPr>
        <w:pStyle w:val="3-Head-PubChem"/>
      </w:pPr>
      <w:bookmarkStart w:id="84" w:name="_Toc398226764"/>
      <w:r>
        <w:lastRenderedPageBreak/>
        <w:t>FAQ Selected P</w:t>
      </w:r>
      <w:r w:rsidR="004272E0" w:rsidRPr="00533707">
        <w:t>age</w:t>
      </w:r>
      <w:bookmarkEnd w:id="84"/>
    </w:p>
    <w:p w14:paraId="52547235" w14:textId="77777777" w:rsidR="004272E0" w:rsidRPr="009B7B6A" w:rsidRDefault="004272E0" w:rsidP="00987E32">
      <w:pPr>
        <w:pStyle w:val="4-Normal-PubChem"/>
        <w:numPr>
          <w:ilvl w:val="0"/>
          <w:numId w:val="29"/>
        </w:numPr>
      </w:pPr>
      <w:r w:rsidRPr="009B7B6A">
        <w:t>The description content text is right-aligned</w:t>
      </w:r>
    </w:p>
    <w:p w14:paraId="7C4940ED" w14:textId="77777777" w:rsidR="00533707" w:rsidRDefault="00533707" w:rsidP="00987E32">
      <w:pPr>
        <w:pStyle w:val="4-Normal-PubChem"/>
        <w:numPr>
          <w:ilvl w:val="0"/>
          <w:numId w:val="29"/>
        </w:numPr>
      </w:pPr>
      <w:r w:rsidRPr="007603C5">
        <w:rPr>
          <w:highlight w:val="yellow"/>
        </w:rPr>
        <w:t>See section ‘</w:t>
      </w:r>
      <w:r w:rsidRPr="007603C5">
        <w:rPr>
          <w:highlight w:val="yellow"/>
        </w:rPr>
        <w:fldChar w:fldCharType="begin"/>
      </w:r>
      <w:r w:rsidRPr="007603C5">
        <w:rPr>
          <w:highlight w:val="yellow"/>
        </w:rPr>
        <w:instrText xml:space="preserve"> REF _Ref398129399 \r \h </w:instrText>
      </w:r>
      <w:r>
        <w:rPr>
          <w:highlight w:val="yellow"/>
        </w:rPr>
        <w:instrText xml:space="preserve"> \* MERGEFORMAT </w:instrText>
      </w:r>
      <w:r w:rsidRPr="007603C5">
        <w:rPr>
          <w:highlight w:val="yellow"/>
        </w:rPr>
      </w:r>
      <w:r w:rsidRPr="007603C5">
        <w:rPr>
          <w:highlight w:val="yellow"/>
        </w:rPr>
        <w:fldChar w:fldCharType="separate"/>
      </w:r>
      <w:r>
        <w:rPr>
          <w:highlight w:val="yellow"/>
        </w:rPr>
        <w:t>1.7.4</w:t>
      </w:r>
      <w:r w:rsidRPr="007603C5">
        <w:rPr>
          <w:highlight w:val="yellow"/>
        </w:rPr>
        <w:fldChar w:fldCharType="end"/>
      </w:r>
      <w:r w:rsidRPr="007603C5">
        <w:rPr>
          <w:highlight w:val="yellow"/>
        </w:rPr>
        <w:t xml:space="preserve"> </w:t>
      </w:r>
      <w:r w:rsidRPr="007603C5">
        <w:rPr>
          <w:highlight w:val="yellow"/>
        </w:rPr>
        <w:fldChar w:fldCharType="begin"/>
      </w:r>
      <w:r w:rsidRPr="007603C5">
        <w:rPr>
          <w:highlight w:val="yellow"/>
        </w:rPr>
        <w:instrText xml:space="preserve"> REF _Ref398129404 \h </w:instrText>
      </w:r>
      <w:r>
        <w:rPr>
          <w:highlight w:val="yellow"/>
        </w:rPr>
        <w:instrText xml:space="preserve"> \* MERGEFORMAT </w:instrText>
      </w:r>
      <w:r w:rsidRPr="007603C5">
        <w:rPr>
          <w:highlight w:val="yellow"/>
        </w:rPr>
      </w:r>
      <w:r w:rsidRPr="007603C5">
        <w:rPr>
          <w:highlight w:val="yellow"/>
        </w:rPr>
        <w:fldChar w:fldCharType="separate"/>
      </w:r>
      <w:r w:rsidRPr="001D236E">
        <w:rPr>
          <w:highlight w:val="yellow"/>
        </w:rPr>
        <w:t xml:space="preserve">Arrows in Buttons / </w:t>
      </w:r>
      <w:r w:rsidRPr="006E5B58">
        <w:rPr>
          <w:highlight w:val="yellow"/>
        </w:rPr>
        <w:t>Links / Sub Menu Items</w:t>
      </w:r>
      <w:r w:rsidRPr="007603C5">
        <w:rPr>
          <w:highlight w:val="yellow"/>
        </w:rPr>
        <w:fldChar w:fldCharType="end"/>
      </w:r>
      <w:r w:rsidRPr="007603C5">
        <w:rPr>
          <w:highlight w:val="yellow"/>
        </w:rPr>
        <w:t>’</w:t>
      </w:r>
    </w:p>
    <w:p w14:paraId="02BCD0ED" w14:textId="77777777" w:rsidR="004272E0" w:rsidRPr="004272E0" w:rsidRDefault="004272E0" w:rsidP="00987E32">
      <w:pPr>
        <w:pStyle w:val="4-Normal-PubChem"/>
        <w:numPr>
          <w:ilvl w:val="0"/>
          <w:numId w:val="29"/>
        </w:numPr>
      </w:pPr>
      <w:r w:rsidRPr="004272E0">
        <w:t>There is no change in the placement of the back button (when FAQ item is selected)  (as is)</w:t>
      </w:r>
    </w:p>
    <w:p w14:paraId="105B3BF0" w14:textId="77777777" w:rsidR="004272E0" w:rsidRDefault="004272E0" w:rsidP="004272E0">
      <w:pPr>
        <w:pStyle w:val="4-Normal-PubChem"/>
        <w:rPr>
          <w:highlight w:val="yellow"/>
        </w:rPr>
      </w:pPr>
    </w:p>
    <w:p w14:paraId="357217BA" w14:textId="645E18E7" w:rsidR="00247D47" w:rsidRDefault="00BD14A3" w:rsidP="00BD14A3">
      <w:pPr>
        <w:pStyle w:val="4-Normal-PubChem"/>
        <w:jc w:val="center"/>
      </w:pPr>
      <w:r w:rsidRPr="00BD14A3">
        <w:rPr>
          <w:noProof/>
          <w:lang w:val="es-CO" w:eastAsia="es-CO"/>
        </w:rPr>
        <w:drawing>
          <wp:inline distT="0" distB="0" distL="0" distR="0" wp14:anchorId="594A0241" wp14:editId="07865124">
            <wp:extent cx="5731510" cy="2663530"/>
            <wp:effectExtent l="0" t="0" r="2540"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31510" cy="2663530"/>
                    </a:xfrm>
                    <a:prstGeom prst="rect">
                      <a:avLst/>
                    </a:prstGeom>
                    <a:noFill/>
                    <a:ln>
                      <a:noFill/>
                    </a:ln>
                  </pic:spPr>
                </pic:pic>
              </a:graphicData>
            </a:graphic>
          </wp:inline>
        </w:drawing>
      </w:r>
    </w:p>
    <w:p w14:paraId="78064B67" w14:textId="7230B8F0" w:rsidR="00247D47" w:rsidRPr="00455A05" w:rsidRDefault="00247D47" w:rsidP="00247D47">
      <w:pPr>
        <w:pStyle w:val="Caption"/>
      </w:pPr>
      <w:bookmarkStart w:id="85" w:name="_Toc398201622"/>
      <w:r>
        <w:t xml:space="preserve">Figure </w:t>
      </w:r>
      <w:r w:rsidR="00407947">
        <w:t>41</w:t>
      </w:r>
      <w:r>
        <w:t>– FAQ Selected Page</w:t>
      </w:r>
      <w:r w:rsidR="00BD14A3">
        <w:t xml:space="preserve"> (Desktop/Tablet)</w:t>
      </w:r>
      <w:bookmarkEnd w:id="85"/>
    </w:p>
    <w:p w14:paraId="2AC21289" w14:textId="77777777" w:rsidR="00247D47" w:rsidRDefault="00247D47" w:rsidP="004272E0">
      <w:pPr>
        <w:pStyle w:val="4-Normal-PubChem"/>
        <w:rPr>
          <w:highlight w:val="yellow"/>
        </w:rPr>
      </w:pPr>
    </w:p>
    <w:p w14:paraId="58DF6193" w14:textId="77777777" w:rsidR="00BD14A3" w:rsidRDefault="00BD14A3" w:rsidP="004272E0">
      <w:pPr>
        <w:pStyle w:val="4-Normal-PubChem"/>
        <w:rPr>
          <w:highlight w:val="yellow"/>
        </w:rPr>
      </w:pPr>
    </w:p>
    <w:p w14:paraId="0CAF1999" w14:textId="06FBB198" w:rsidR="00BD14A3" w:rsidRDefault="00BD14A3" w:rsidP="00BD14A3">
      <w:pPr>
        <w:pStyle w:val="4-Normal-PubChem"/>
        <w:jc w:val="center"/>
        <w:rPr>
          <w:highlight w:val="yellow"/>
        </w:rPr>
      </w:pPr>
      <w:r w:rsidRPr="00BD14A3">
        <w:rPr>
          <w:noProof/>
          <w:lang w:val="es-CO" w:eastAsia="es-CO"/>
        </w:rPr>
        <w:drawing>
          <wp:inline distT="0" distB="0" distL="0" distR="0" wp14:anchorId="318AB133" wp14:editId="0E8AD843">
            <wp:extent cx="2014203" cy="3731826"/>
            <wp:effectExtent l="0" t="0" r="5715" b="25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016100" cy="3735340"/>
                    </a:xfrm>
                    <a:prstGeom prst="rect">
                      <a:avLst/>
                    </a:prstGeom>
                    <a:noFill/>
                    <a:ln>
                      <a:noFill/>
                    </a:ln>
                  </pic:spPr>
                </pic:pic>
              </a:graphicData>
            </a:graphic>
          </wp:inline>
        </w:drawing>
      </w:r>
    </w:p>
    <w:p w14:paraId="5985B9A2" w14:textId="7DB02B39" w:rsidR="00BD14A3" w:rsidRPr="00455A05" w:rsidRDefault="00BD14A3" w:rsidP="00BD14A3">
      <w:pPr>
        <w:pStyle w:val="Caption"/>
      </w:pPr>
      <w:bookmarkStart w:id="86" w:name="_Toc398201623"/>
      <w:r>
        <w:t xml:space="preserve">Figure </w:t>
      </w:r>
      <w:r w:rsidR="00407947">
        <w:t>42</w:t>
      </w:r>
      <w:r>
        <w:t xml:space="preserve"> – FAQ Selected Page (Mobile)</w:t>
      </w:r>
      <w:bookmarkEnd w:id="86"/>
    </w:p>
    <w:p w14:paraId="20A73459" w14:textId="77777777" w:rsidR="00BD14A3" w:rsidRDefault="00BD14A3">
      <w:pPr>
        <w:rPr>
          <w:rFonts w:ascii="Helvetica" w:eastAsia="Times New Roman" w:hAnsi="Helvetica" w:cs="Times New Roman"/>
          <w:b/>
          <w:i/>
          <w:color w:val="666666"/>
          <w:sz w:val="20"/>
          <w:szCs w:val="24"/>
        </w:rPr>
      </w:pPr>
      <w:r>
        <w:br w:type="page"/>
      </w:r>
    </w:p>
    <w:p w14:paraId="1019510E" w14:textId="46E37FB6" w:rsidR="004272E0" w:rsidRPr="00533707" w:rsidRDefault="004272E0" w:rsidP="00185ECC">
      <w:pPr>
        <w:pStyle w:val="3-Head-PubChem"/>
      </w:pPr>
      <w:bookmarkStart w:id="87" w:name="_Toc398226765"/>
      <w:r w:rsidRPr="00533707">
        <w:lastRenderedPageBreak/>
        <w:t xml:space="preserve">FAQ </w:t>
      </w:r>
      <w:r w:rsidR="00533707" w:rsidRPr="00407947">
        <w:t>S</w:t>
      </w:r>
      <w:r w:rsidRPr="00407947">
        <w:t>earch</w:t>
      </w:r>
      <w:r w:rsidRPr="00533707">
        <w:t xml:space="preserve"> </w:t>
      </w:r>
      <w:r w:rsidR="00533707">
        <w:t>Results P</w:t>
      </w:r>
      <w:r w:rsidRPr="00533707">
        <w:t>age</w:t>
      </w:r>
      <w:bookmarkEnd w:id="87"/>
    </w:p>
    <w:p w14:paraId="62E61DA9" w14:textId="606C7134" w:rsidR="004272E0" w:rsidRPr="004272E0" w:rsidRDefault="004272E0" w:rsidP="00987E32">
      <w:pPr>
        <w:pStyle w:val="4-Normal-PubChem"/>
        <w:numPr>
          <w:ilvl w:val="0"/>
          <w:numId w:val="30"/>
        </w:numPr>
        <w:rPr>
          <w:highlight w:val="yellow"/>
        </w:rPr>
      </w:pPr>
      <w:r w:rsidRPr="004272E0">
        <w:rPr>
          <w:highlight w:val="yellow"/>
        </w:rPr>
        <w:t>The title appears right aligned</w:t>
      </w:r>
    </w:p>
    <w:p w14:paraId="310CBF4D" w14:textId="3B3FBC5F" w:rsidR="004272E0" w:rsidRDefault="004272E0" w:rsidP="00987E32">
      <w:pPr>
        <w:pStyle w:val="4-Normal-PubChem"/>
        <w:numPr>
          <w:ilvl w:val="0"/>
          <w:numId w:val="30"/>
        </w:numPr>
        <w:rPr>
          <w:highlight w:val="yellow"/>
        </w:rPr>
      </w:pPr>
      <w:r w:rsidRPr="004272E0">
        <w:rPr>
          <w:highlight w:val="yellow"/>
        </w:rPr>
        <w:t>The content appears right aligned</w:t>
      </w:r>
    </w:p>
    <w:p w14:paraId="05098403" w14:textId="77777777" w:rsidR="00247D47" w:rsidRPr="004272E0" w:rsidRDefault="00247D47" w:rsidP="00247D47">
      <w:pPr>
        <w:pStyle w:val="4-Normal-PubChem"/>
        <w:ind w:left="360"/>
        <w:rPr>
          <w:highlight w:val="yellow"/>
        </w:rPr>
      </w:pPr>
    </w:p>
    <w:p w14:paraId="51EC1ACD" w14:textId="61BF1B8F" w:rsidR="00155910" w:rsidRDefault="009B7B6A" w:rsidP="00682B12">
      <w:pPr>
        <w:pStyle w:val="4-Normal-PubChem"/>
      </w:pPr>
      <w:r w:rsidRPr="009B7B6A">
        <w:rPr>
          <w:noProof/>
          <w:lang w:val="es-CO" w:eastAsia="es-CO"/>
        </w:rPr>
        <w:drawing>
          <wp:inline distT="0" distB="0" distL="0" distR="0" wp14:anchorId="629C6104" wp14:editId="4E8EDAD8">
            <wp:extent cx="5732890" cy="2671638"/>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rotWithShape="1">
                    <a:blip r:embed="rId58">
                      <a:extLst>
                        <a:ext uri="{28A0092B-C50C-407E-A947-70E740481C1C}">
                          <a14:useLocalDpi xmlns:a14="http://schemas.microsoft.com/office/drawing/2010/main" val="0"/>
                        </a:ext>
                      </a:extLst>
                    </a:blip>
                    <a:srcRect b="22330"/>
                    <a:stretch/>
                  </pic:blipFill>
                  <pic:spPr bwMode="auto">
                    <a:xfrm>
                      <a:off x="0" y="0"/>
                      <a:ext cx="5731510" cy="2670995"/>
                    </a:xfrm>
                    <a:prstGeom prst="rect">
                      <a:avLst/>
                    </a:prstGeom>
                    <a:noFill/>
                    <a:ln>
                      <a:noFill/>
                    </a:ln>
                    <a:extLst>
                      <a:ext uri="{53640926-AAD7-44D8-BBD7-CCE9431645EC}">
                        <a14:shadowObscured xmlns:a14="http://schemas.microsoft.com/office/drawing/2010/main"/>
                      </a:ext>
                    </a:extLst>
                  </pic:spPr>
                </pic:pic>
              </a:graphicData>
            </a:graphic>
          </wp:inline>
        </w:drawing>
      </w:r>
    </w:p>
    <w:p w14:paraId="6345CBB1" w14:textId="337AAD7F" w:rsidR="00247D47" w:rsidRDefault="00247D47" w:rsidP="00247D47">
      <w:pPr>
        <w:pStyle w:val="Caption"/>
      </w:pPr>
      <w:bookmarkStart w:id="88" w:name="_Toc398201624"/>
      <w:r>
        <w:t xml:space="preserve">Figure </w:t>
      </w:r>
      <w:r w:rsidR="00407947">
        <w:t>43</w:t>
      </w:r>
      <w:r>
        <w:t xml:space="preserve"> – FAQ Search </w:t>
      </w:r>
      <w:r w:rsidR="00BD14A3">
        <w:t xml:space="preserve">Results </w:t>
      </w:r>
      <w:r>
        <w:t>Page</w:t>
      </w:r>
      <w:r w:rsidR="00BD14A3">
        <w:t xml:space="preserve"> (Desktop/Tablet)</w:t>
      </w:r>
      <w:bookmarkEnd w:id="88"/>
    </w:p>
    <w:p w14:paraId="6FA4C89B" w14:textId="77777777" w:rsidR="00BD14A3" w:rsidRPr="00BD14A3" w:rsidRDefault="00BD14A3" w:rsidP="00BD14A3">
      <w:pPr>
        <w:rPr>
          <w:lang w:val="en-US"/>
        </w:rPr>
      </w:pPr>
    </w:p>
    <w:p w14:paraId="28B5DAE5" w14:textId="2801AE1C" w:rsidR="00247D47" w:rsidRDefault="00BD14A3" w:rsidP="00BD14A3">
      <w:pPr>
        <w:jc w:val="center"/>
        <w:rPr>
          <w:rFonts w:ascii="Helvetica" w:eastAsia="Times New Roman" w:hAnsi="Helvetica" w:cs="Times New Roman"/>
          <w:b/>
          <w:bCs/>
          <w:sz w:val="20"/>
          <w:szCs w:val="24"/>
        </w:rPr>
      </w:pPr>
      <w:r w:rsidRPr="00BD14A3">
        <w:rPr>
          <w:noProof/>
          <w:lang w:val="es-CO" w:eastAsia="es-CO"/>
        </w:rPr>
        <w:drawing>
          <wp:inline distT="0" distB="0" distL="0" distR="0" wp14:anchorId="45FCC0CE" wp14:editId="5010EE64">
            <wp:extent cx="2131306" cy="4277802"/>
            <wp:effectExtent l="0" t="0" r="2540" b="889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136813" cy="4288856"/>
                    </a:xfrm>
                    <a:prstGeom prst="rect">
                      <a:avLst/>
                    </a:prstGeom>
                    <a:noFill/>
                    <a:ln>
                      <a:noFill/>
                    </a:ln>
                  </pic:spPr>
                </pic:pic>
              </a:graphicData>
            </a:graphic>
          </wp:inline>
        </w:drawing>
      </w:r>
    </w:p>
    <w:p w14:paraId="26E8D0C3" w14:textId="114F7B30" w:rsidR="00BD14A3" w:rsidRPr="00E86F50" w:rsidRDefault="00BD14A3" w:rsidP="00E86F50">
      <w:pPr>
        <w:pStyle w:val="Caption"/>
      </w:pPr>
      <w:bookmarkStart w:id="89" w:name="_Toc398201625"/>
      <w:r>
        <w:t xml:space="preserve">Figure </w:t>
      </w:r>
      <w:r w:rsidR="00407947">
        <w:t>44</w:t>
      </w:r>
      <w:r>
        <w:t xml:space="preserve"> – FAQ Search Results Page (Mobile)</w:t>
      </w:r>
      <w:bookmarkEnd w:id="89"/>
    </w:p>
    <w:p w14:paraId="7F20679B" w14:textId="1266CECA" w:rsidR="00682B12" w:rsidRPr="003B0FFB" w:rsidRDefault="009B7B6A" w:rsidP="00185ECC">
      <w:pPr>
        <w:pStyle w:val="3-Head-PubChem"/>
      </w:pPr>
      <w:bookmarkStart w:id="90" w:name="_Toc398226766"/>
      <w:r>
        <w:lastRenderedPageBreak/>
        <w:t>Search P</w:t>
      </w:r>
      <w:r w:rsidR="00682B12" w:rsidRPr="003B0FFB">
        <w:t>age</w:t>
      </w:r>
      <w:bookmarkEnd w:id="90"/>
    </w:p>
    <w:p w14:paraId="4ACE57D5" w14:textId="5707319E" w:rsidR="00682B12" w:rsidRPr="00B53A55" w:rsidRDefault="00682B12" w:rsidP="00871003">
      <w:pPr>
        <w:pStyle w:val="4-Normal-PubChem"/>
        <w:numPr>
          <w:ilvl w:val="0"/>
          <w:numId w:val="21"/>
        </w:numPr>
      </w:pPr>
      <w:r w:rsidRPr="00B53A55">
        <w:t>The title is right-aligned</w:t>
      </w:r>
    </w:p>
    <w:p w14:paraId="5D38D58A" w14:textId="0A4C7778" w:rsidR="00B53A55" w:rsidRDefault="00B53A55" w:rsidP="00B53A55">
      <w:pPr>
        <w:pStyle w:val="4-Normal-PubChem"/>
        <w:numPr>
          <w:ilvl w:val="0"/>
          <w:numId w:val="21"/>
        </w:numPr>
      </w:pPr>
      <w:r>
        <w:t xml:space="preserve">There is no change to the placement of the search icon next to the text </w:t>
      </w:r>
      <w:r w:rsidR="00247D47">
        <w:t>field</w:t>
      </w:r>
      <w:r>
        <w:t xml:space="preserve">, still on the right (as is) </w:t>
      </w:r>
    </w:p>
    <w:p w14:paraId="0C34C223" w14:textId="553644FB" w:rsidR="00247D47" w:rsidRDefault="00247D47" w:rsidP="00247D47">
      <w:pPr>
        <w:pStyle w:val="4-Normal-PubChem"/>
        <w:numPr>
          <w:ilvl w:val="0"/>
          <w:numId w:val="21"/>
        </w:numPr>
      </w:pPr>
      <w:r>
        <w:t xml:space="preserve">There is no change to the placement of the search results count text next to the search icon, </w:t>
      </w:r>
      <w:r w:rsidR="00A53029">
        <w:t>it’s</w:t>
      </w:r>
      <w:r>
        <w:t xml:space="preserve"> still on the right (as is) </w:t>
      </w:r>
      <w:r w:rsidR="00A53029">
        <w:t xml:space="preserve"> </w:t>
      </w:r>
    </w:p>
    <w:p w14:paraId="6864E8BF" w14:textId="1D87D489" w:rsidR="00B53A55" w:rsidRDefault="00B53A55" w:rsidP="00B53A55">
      <w:pPr>
        <w:pStyle w:val="4-Normal-PubChem"/>
        <w:numPr>
          <w:ilvl w:val="0"/>
          <w:numId w:val="21"/>
        </w:numPr>
      </w:pPr>
      <w:r>
        <w:t>The help text within the search field appears right-aligned</w:t>
      </w:r>
    </w:p>
    <w:p w14:paraId="0241CA85" w14:textId="7EF1484F" w:rsidR="00B53A55" w:rsidRDefault="00B53A55" w:rsidP="00B53A55">
      <w:pPr>
        <w:pStyle w:val="4-Normal-PubChem"/>
        <w:numPr>
          <w:ilvl w:val="0"/>
          <w:numId w:val="21"/>
        </w:numPr>
      </w:pPr>
      <w:r>
        <w:t>The text field entry behaves RTL</w:t>
      </w:r>
    </w:p>
    <w:p w14:paraId="1BAFF8B2" w14:textId="43C73796" w:rsidR="00682B12" w:rsidRPr="00B53A55" w:rsidRDefault="00682B12" w:rsidP="00871003">
      <w:pPr>
        <w:pStyle w:val="4-Normal-PubChem"/>
        <w:numPr>
          <w:ilvl w:val="0"/>
          <w:numId w:val="21"/>
        </w:numPr>
      </w:pPr>
      <w:r w:rsidRPr="00B53A55">
        <w:t>The search results</w:t>
      </w:r>
      <w:r w:rsidR="00452C55" w:rsidRPr="00B53A55">
        <w:t xml:space="preserve"> text</w:t>
      </w:r>
      <w:r w:rsidRPr="00B53A55">
        <w:t xml:space="preserve"> appear</w:t>
      </w:r>
      <w:r w:rsidR="00A53029">
        <w:t>s</w:t>
      </w:r>
      <w:r w:rsidRPr="00B53A55">
        <w:t xml:space="preserve"> right aligned</w:t>
      </w:r>
    </w:p>
    <w:p w14:paraId="73D48EE3" w14:textId="77777777" w:rsidR="00452C55" w:rsidRPr="00462C6F" w:rsidRDefault="00452C55" w:rsidP="00871003">
      <w:pPr>
        <w:pStyle w:val="4-Normal-PubChem"/>
        <w:numPr>
          <w:ilvl w:val="0"/>
          <w:numId w:val="21"/>
        </w:numPr>
        <w:rPr>
          <w:highlight w:val="yellow"/>
        </w:rPr>
      </w:pPr>
      <w:r w:rsidRPr="00462C6F">
        <w:rPr>
          <w:highlight w:val="yellow"/>
        </w:rPr>
        <w:t>The page pagination works from RTL</w:t>
      </w:r>
    </w:p>
    <w:p w14:paraId="6E88548C" w14:textId="77777777" w:rsidR="00682B12" w:rsidRDefault="00682B12" w:rsidP="00682B12">
      <w:pPr>
        <w:pStyle w:val="4-Normal-PubChem"/>
        <w:rPr>
          <w:highlight w:val="yellow"/>
        </w:rPr>
      </w:pPr>
    </w:p>
    <w:p w14:paraId="1E014028" w14:textId="4F77F09B" w:rsidR="00A53029" w:rsidRDefault="009B7B6A" w:rsidP="00A53029">
      <w:pPr>
        <w:pStyle w:val="4-Normal-PubChem"/>
        <w:jc w:val="center"/>
      </w:pPr>
      <w:r w:rsidRPr="009B7B6A">
        <w:rPr>
          <w:noProof/>
          <w:lang w:val="es-CO" w:eastAsia="es-CO"/>
        </w:rPr>
        <w:drawing>
          <wp:inline distT="0" distB="0" distL="0" distR="0" wp14:anchorId="704AEB47" wp14:editId="2FDAA25A">
            <wp:extent cx="5731510" cy="4143730"/>
            <wp:effectExtent l="0" t="0" r="254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31510" cy="4143730"/>
                    </a:xfrm>
                    <a:prstGeom prst="rect">
                      <a:avLst/>
                    </a:prstGeom>
                    <a:noFill/>
                    <a:ln>
                      <a:noFill/>
                    </a:ln>
                  </pic:spPr>
                </pic:pic>
              </a:graphicData>
            </a:graphic>
          </wp:inline>
        </w:drawing>
      </w:r>
    </w:p>
    <w:p w14:paraId="0C124A49" w14:textId="3B3872B8" w:rsidR="00A53029" w:rsidRDefault="00A53029" w:rsidP="00A53029">
      <w:pPr>
        <w:pStyle w:val="Caption"/>
      </w:pPr>
      <w:bookmarkStart w:id="91" w:name="_Toc398201626"/>
      <w:r>
        <w:t xml:space="preserve">Figure </w:t>
      </w:r>
      <w:r w:rsidR="00407947">
        <w:t>45</w:t>
      </w:r>
      <w:r>
        <w:t xml:space="preserve"> – Search Page</w:t>
      </w:r>
      <w:r w:rsidR="0002440C">
        <w:t xml:space="preserve"> (Desktop/Tablet)</w:t>
      </w:r>
      <w:bookmarkEnd w:id="91"/>
    </w:p>
    <w:p w14:paraId="328BC562" w14:textId="77777777" w:rsidR="0002440C" w:rsidRDefault="0002440C" w:rsidP="0002440C">
      <w:pPr>
        <w:rPr>
          <w:lang w:val="en-US"/>
        </w:rPr>
      </w:pPr>
    </w:p>
    <w:p w14:paraId="372003D0" w14:textId="12FD69FD" w:rsidR="0002440C" w:rsidRDefault="0002440C" w:rsidP="0002440C">
      <w:pPr>
        <w:pStyle w:val="4-Normal-PubChem"/>
        <w:jc w:val="center"/>
        <w:rPr>
          <w:lang w:val="en-US"/>
        </w:rPr>
      </w:pPr>
      <w:r w:rsidRPr="0002440C">
        <w:rPr>
          <w:noProof/>
          <w:lang w:val="es-CO" w:eastAsia="es-CO"/>
        </w:rPr>
        <w:lastRenderedPageBreak/>
        <w:drawing>
          <wp:inline distT="0" distB="0" distL="0" distR="0" wp14:anchorId="7BCE1E46" wp14:editId="2B291763">
            <wp:extent cx="2055606" cy="5828307"/>
            <wp:effectExtent l="0" t="0" r="1905" b="127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055619" cy="5828344"/>
                    </a:xfrm>
                    <a:prstGeom prst="rect">
                      <a:avLst/>
                    </a:prstGeom>
                    <a:noFill/>
                    <a:ln>
                      <a:noFill/>
                    </a:ln>
                  </pic:spPr>
                </pic:pic>
              </a:graphicData>
            </a:graphic>
          </wp:inline>
        </w:drawing>
      </w:r>
    </w:p>
    <w:p w14:paraId="193F0660" w14:textId="3BEDA7C5" w:rsidR="0002440C" w:rsidRDefault="0002440C" w:rsidP="0002440C">
      <w:pPr>
        <w:pStyle w:val="Caption"/>
      </w:pPr>
      <w:bookmarkStart w:id="92" w:name="_Toc398201627"/>
      <w:r>
        <w:t xml:space="preserve">Figure </w:t>
      </w:r>
      <w:r w:rsidR="00407947">
        <w:t>46</w:t>
      </w:r>
      <w:r>
        <w:t xml:space="preserve"> – Search Page (Mobile)</w:t>
      </w:r>
      <w:bookmarkEnd w:id="92"/>
    </w:p>
    <w:p w14:paraId="546DF439" w14:textId="77777777" w:rsidR="0002440C" w:rsidRPr="0002440C" w:rsidRDefault="0002440C" w:rsidP="0002440C">
      <w:pPr>
        <w:pStyle w:val="4-Normal-PubChem"/>
        <w:jc w:val="center"/>
        <w:rPr>
          <w:lang w:val="en-US"/>
        </w:rPr>
      </w:pPr>
    </w:p>
    <w:p w14:paraId="7C70BD12" w14:textId="77777777" w:rsidR="00A53029" w:rsidRDefault="00A53029" w:rsidP="00A53029">
      <w:pPr>
        <w:pStyle w:val="4-Normal-PubChem"/>
        <w:jc w:val="center"/>
        <w:rPr>
          <w:highlight w:val="yellow"/>
        </w:rPr>
      </w:pPr>
    </w:p>
    <w:p w14:paraId="2E901A54" w14:textId="77777777" w:rsidR="0002440C" w:rsidRDefault="0002440C">
      <w:pPr>
        <w:rPr>
          <w:rFonts w:ascii="Helvetica" w:eastAsia="Times New Roman" w:hAnsi="Helvetica" w:cs="Times New Roman"/>
          <w:b/>
          <w:i/>
          <w:color w:val="666666"/>
          <w:sz w:val="20"/>
          <w:szCs w:val="24"/>
        </w:rPr>
      </w:pPr>
      <w:r>
        <w:br w:type="page"/>
      </w:r>
    </w:p>
    <w:p w14:paraId="2204A59F" w14:textId="5082374B" w:rsidR="00A3282C" w:rsidRPr="007C7148" w:rsidRDefault="009B7B6A" w:rsidP="00185ECC">
      <w:pPr>
        <w:pStyle w:val="3-Head-PubChem"/>
      </w:pPr>
      <w:bookmarkStart w:id="93" w:name="_Toc398226767"/>
      <w:r w:rsidRPr="007C7148">
        <w:lastRenderedPageBreak/>
        <w:t>Sitemap P</w:t>
      </w:r>
      <w:r w:rsidR="00A3282C" w:rsidRPr="007C7148">
        <w:t>age</w:t>
      </w:r>
      <w:bookmarkEnd w:id="93"/>
    </w:p>
    <w:p w14:paraId="629BAA11" w14:textId="08D849A9" w:rsidR="00E13BD4" w:rsidRPr="00462C6F" w:rsidRDefault="00E13BD4" w:rsidP="00987E32">
      <w:pPr>
        <w:pStyle w:val="4-Normal-PubChem"/>
        <w:numPr>
          <w:ilvl w:val="0"/>
          <w:numId w:val="25"/>
        </w:numPr>
        <w:rPr>
          <w:highlight w:val="yellow"/>
        </w:rPr>
      </w:pPr>
      <w:r>
        <w:rPr>
          <w:highlight w:val="yellow"/>
        </w:rPr>
        <w:t>The sitemap is built and displayed from RTL</w:t>
      </w:r>
    </w:p>
    <w:p w14:paraId="3246C4EE" w14:textId="7CEF49B2" w:rsidR="00A3282C" w:rsidRPr="00462C6F" w:rsidRDefault="00A3282C" w:rsidP="00987E32">
      <w:pPr>
        <w:pStyle w:val="4-Normal-PubChem"/>
        <w:numPr>
          <w:ilvl w:val="0"/>
          <w:numId w:val="25"/>
        </w:numPr>
        <w:rPr>
          <w:highlight w:val="yellow"/>
        </w:rPr>
      </w:pPr>
      <w:r w:rsidRPr="00462C6F">
        <w:rPr>
          <w:highlight w:val="yellow"/>
        </w:rPr>
        <w:t>The title is right-aligned</w:t>
      </w:r>
      <w:r w:rsidR="00E13BD4">
        <w:rPr>
          <w:highlight w:val="yellow"/>
        </w:rPr>
        <w:t xml:space="preserve"> </w:t>
      </w:r>
    </w:p>
    <w:p w14:paraId="3738EE9D" w14:textId="1482FC36" w:rsidR="00462C6F" w:rsidRDefault="00462C6F" w:rsidP="00987E32">
      <w:pPr>
        <w:pStyle w:val="4-Normal-PubChem"/>
        <w:numPr>
          <w:ilvl w:val="0"/>
          <w:numId w:val="25"/>
        </w:numPr>
        <w:rPr>
          <w:highlight w:val="yellow"/>
        </w:rPr>
      </w:pPr>
      <w:r w:rsidRPr="00462C6F">
        <w:rPr>
          <w:highlight w:val="yellow"/>
        </w:rPr>
        <w:t>All sitemap items are right aligned</w:t>
      </w:r>
      <w:r w:rsidR="00E13BD4" w:rsidRPr="00E13BD4">
        <w:rPr>
          <w:highlight w:val="yellow"/>
        </w:rPr>
        <w:t xml:space="preserve"> </w:t>
      </w:r>
      <w:r w:rsidR="00E13BD4">
        <w:rPr>
          <w:highlight w:val="yellow"/>
        </w:rPr>
        <w:t>in each of the 3 columns</w:t>
      </w:r>
    </w:p>
    <w:p w14:paraId="0BF213FF" w14:textId="77777777" w:rsidR="00E13BD4" w:rsidRPr="00462C6F" w:rsidRDefault="00E13BD4" w:rsidP="00E13BD4">
      <w:pPr>
        <w:pStyle w:val="4-Normal-PubChem"/>
        <w:ind w:left="360"/>
        <w:rPr>
          <w:highlight w:val="yellow"/>
        </w:rPr>
      </w:pPr>
    </w:p>
    <w:p w14:paraId="5FFDADE2" w14:textId="5C5C2BDC" w:rsidR="00A3282C" w:rsidRDefault="009B7B6A" w:rsidP="00E13BD4">
      <w:pPr>
        <w:pStyle w:val="4-Normal-PubChem"/>
        <w:jc w:val="center"/>
      </w:pPr>
      <w:r w:rsidRPr="009B7B6A">
        <w:rPr>
          <w:noProof/>
          <w:lang w:val="es-CO" w:eastAsia="es-CO"/>
        </w:rPr>
        <w:drawing>
          <wp:inline distT="0" distB="0" distL="0" distR="0" wp14:anchorId="33CE9C5D" wp14:editId="174A8D53">
            <wp:extent cx="3748372" cy="3132814"/>
            <wp:effectExtent l="0" t="0" r="508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753447" cy="3137056"/>
                    </a:xfrm>
                    <a:prstGeom prst="rect">
                      <a:avLst/>
                    </a:prstGeom>
                    <a:noFill/>
                    <a:ln>
                      <a:noFill/>
                    </a:ln>
                  </pic:spPr>
                </pic:pic>
              </a:graphicData>
            </a:graphic>
          </wp:inline>
        </w:drawing>
      </w:r>
    </w:p>
    <w:p w14:paraId="76604FF4" w14:textId="0533ADFA" w:rsidR="00E13BD4" w:rsidRDefault="00E13BD4" w:rsidP="00E13BD4">
      <w:pPr>
        <w:pStyle w:val="Caption"/>
      </w:pPr>
      <w:bookmarkStart w:id="94" w:name="_Toc398201628"/>
      <w:r>
        <w:t xml:space="preserve">Figure </w:t>
      </w:r>
      <w:r w:rsidR="00407947">
        <w:t>47</w:t>
      </w:r>
      <w:r>
        <w:t xml:space="preserve"> – Sitemap</w:t>
      </w:r>
      <w:r w:rsidR="004E10F8">
        <w:t xml:space="preserve"> (Desktop/Tablet)</w:t>
      </w:r>
      <w:bookmarkEnd w:id="94"/>
    </w:p>
    <w:p w14:paraId="5216773F" w14:textId="77777777" w:rsidR="004E10F8" w:rsidRDefault="004E10F8" w:rsidP="004E10F8">
      <w:pPr>
        <w:rPr>
          <w:lang w:val="en-US"/>
        </w:rPr>
      </w:pPr>
    </w:p>
    <w:p w14:paraId="42E99B15" w14:textId="5FA790E0" w:rsidR="004E10F8" w:rsidRDefault="004E10F8" w:rsidP="004E10F8">
      <w:pPr>
        <w:jc w:val="center"/>
        <w:rPr>
          <w:lang w:val="en-US"/>
        </w:rPr>
      </w:pPr>
      <w:r w:rsidRPr="004E10F8">
        <w:rPr>
          <w:noProof/>
          <w:lang w:val="es-CO" w:eastAsia="es-CO"/>
        </w:rPr>
        <w:drawing>
          <wp:inline distT="0" distB="0" distL="0" distR="0" wp14:anchorId="7641B168" wp14:editId="060B878E">
            <wp:extent cx="2582144" cy="3307743"/>
            <wp:effectExtent l="0" t="0" r="8890"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583895" cy="3309986"/>
                    </a:xfrm>
                    <a:prstGeom prst="rect">
                      <a:avLst/>
                    </a:prstGeom>
                    <a:noFill/>
                    <a:ln>
                      <a:noFill/>
                    </a:ln>
                  </pic:spPr>
                </pic:pic>
              </a:graphicData>
            </a:graphic>
          </wp:inline>
        </w:drawing>
      </w:r>
    </w:p>
    <w:p w14:paraId="358036B1" w14:textId="1AF85DC6" w:rsidR="004E10F8" w:rsidRDefault="004E10F8" w:rsidP="004E10F8">
      <w:pPr>
        <w:pStyle w:val="Caption"/>
      </w:pPr>
      <w:bookmarkStart w:id="95" w:name="_Toc398201629"/>
      <w:r>
        <w:t xml:space="preserve">Figure </w:t>
      </w:r>
      <w:r w:rsidR="00407947">
        <w:t>48</w:t>
      </w:r>
      <w:r>
        <w:t xml:space="preserve"> – Sitemap (Mobile)</w:t>
      </w:r>
      <w:bookmarkEnd w:id="95"/>
    </w:p>
    <w:p w14:paraId="7D475B23" w14:textId="77777777" w:rsidR="004E10F8" w:rsidRPr="004E10F8" w:rsidRDefault="004E10F8" w:rsidP="004E10F8">
      <w:pPr>
        <w:jc w:val="center"/>
        <w:rPr>
          <w:lang w:val="en-US"/>
        </w:rPr>
      </w:pPr>
    </w:p>
    <w:p w14:paraId="3BDBB29F" w14:textId="77777777" w:rsidR="00E13BD4" w:rsidRDefault="00E13BD4" w:rsidP="00682B12">
      <w:pPr>
        <w:pStyle w:val="4-Normal-PubChem"/>
        <w:rPr>
          <w:highlight w:val="yellow"/>
        </w:rPr>
      </w:pPr>
    </w:p>
    <w:p w14:paraId="2AE265D2" w14:textId="173B5F27" w:rsidR="00462C6F" w:rsidRPr="007C7148" w:rsidRDefault="000A71EE" w:rsidP="00185ECC">
      <w:pPr>
        <w:pStyle w:val="3-Head-PubChem"/>
      </w:pPr>
      <w:bookmarkStart w:id="96" w:name="_Toc398226768"/>
      <w:r w:rsidRPr="007C7148">
        <w:lastRenderedPageBreak/>
        <w:t>Store Locator Page</w:t>
      </w:r>
      <w:bookmarkEnd w:id="96"/>
    </w:p>
    <w:p w14:paraId="3F0390F4" w14:textId="77777777" w:rsidR="00462C6F" w:rsidRPr="005672A9" w:rsidRDefault="00462C6F" w:rsidP="00987E32">
      <w:pPr>
        <w:pStyle w:val="4-Normal-PubChem"/>
        <w:numPr>
          <w:ilvl w:val="0"/>
          <w:numId w:val="26"/>
        </w:numPr>
        <w:rPr>
          <w:highlight w:val="yellow"/>
        </w:rPr>
      </w:pPr>
      <w:r w:rsidRPr="005672A9">
        <w:rPr>
          <w:highlight w:val="yellow"/>
        </w:rPr>
        <w:t>The title is right-aligned</w:t>
      </w:r>
    </w:p>
    <w:p w14:paraId="16A5A64A" w14:textId="0FB3EF93" w:rsidR="00462C6F" w:rsidRPr="005672A9" w:rsidRDefault="00462C6F" w:rsidP="00987E32">
      <w:pPr>
        <w:pStyle w:val="4-Normal-PubChem"/>
        <w:numPr>
          <w:ilvl w:val="0"/>
          <w:numId w:val="26"/>
        </w:numPr>
        <w:rPr>
          <w:highlight w:val="yellow"/>
        </w:rPr>
      </w:pPr>
      <w:r w:rsidRPr="005672A9">
        <w:rPr>
          <w:highlight w:val="yellow"/>
        </w:rPr>
        <w:t>The description is right-aligned</w:t>
      </w:r>
    </w:p>
    <w:p w14:paraId="5C2FFAC3" w14:textId="77777777" w:rsidR="00462C6F" w:rsidRPr="00C92206" w:rsidRDefault="00462C6F" w:rsidP="00987E32">
      <w:pPr>
        <w:pStyle w:val="4-Normal-PubChem"/>
        <w:numPr>
          <w:ilvl w:val="0"/>
          <w:numId w:val="26"/>
        </w:numPr>
      </w:pPr>
      <w:r w:rsidRPr="00C92206">
        <w:t xml:space="preserve">There is no change to the placement of the search icon next to the text field, still on the right (as is) </w:t>
      </w:r>
    </w:p>
    <w:p w14:paraId="37B3E38E" w14:textId="77777777" w:rsidR="00462C6F" w:rsidRPr="005672A9" w:rsidRDefault="00462C6F" w:rsidP="00987E32">
      <w:pPr>
        <w:pStyle w:val="4-Normal-PubChem"/>
        <w:numPr>
          <w:ilvl w:val="0"/>
          <w:numId w:val="26"/>
        </w:numPr>
        <w:rPr>
          <w:highlight w:val="yellow"/>
        </w:rPr>
      </w:pPr>
      <w:r w:rsidRPr="005672A9">
        <w:rPr>
          <w:highlight w:val="yellow"/>
        </w:rPr>
        <w:t>The help text within the search field appears right-aligned</w:t>
      </w:r>
    </w:p>
    <w:p w14:paraId="0B2D9AD4" w14:textId="77777777" w:rsidR="00462C6F" w:rsidRDefault="00462C6F" w:rsidP="00987E32">
      <w:pPr>
        <w:pStyle w:val="4-Normal-PubChem"/>
        <w:numPr>
          <w:ilvl w:val="0"/>
          <w:numId w:val="26"/>
        </w:numPr>
        <w:rPr>
          <w:highlight w:val="yellow"/>
        </w:rPr>
      </w:pPr>
      <w:r w:rsidRPr="005672A9">
        <w:rPr>
          <w:highlight w:val="yellow"/>
        </w:rPr>
        <w:t>The text field entry behaves RTL</w:t>
      </w:r>
    </w:p>
    <w:p w14:paraId="054BBD83" w14:textId="1FAE8CDA" w:rsidR="00C92206" w:rsidRPr="005672A9" w:rsidRDefault="00C92206" w:rsidP="00987E32">
      <w:pPr>
        <w:pStyle w:val="4-Normal-PubChem"/>
        <w:numPr>
          <w:ilvl w:val="0"/>
          <w:numId w:val="26"/>
        </w:numPr>
        <w:rPr>
          <w:highlight w:val="yellow"/>
        </w:rPr>
      </w:pPr>
      <w:r w:rsidRPr="00C92206">
        <w:t xml:space="preserve">There is no change to the placement of the error text for desktop, however </w:t>
      </w:r>
      <w:r>
        <w:rPr>
          <w:highlight w:val="yellow"/>
        </w:rPr>
        <w:t>for mobile it is aligned to match the right alignment of the search icon</w:t>
      </w:r>
    </w:p>
    <w:p w14:paraId="198FD5FC" w14:textId="77777777" w:rsidR="00462C6F" w:rsidRDefault="00462C6F" w:rsidP="00682B12">
      <w:pPr>
        <w:pStyle w:val="4-Normal-PubChem"/>
        <w:rPr>
          <w:highlight w:val="yellow"/>
        </w:rPr>
      </w:pPr>
    </w:p>
    <w:p w14:paraId="35CF7DBC" w14:textId="2F07197C" w:rsidR="003716A0" w:rsidRDefault="00C92206" w:rsidP="003716A0">
      <w:pPr>
        <w:pStyle w:val="4-Normal-PubChem"/>
        <w:jc w:val="center"/>
      </w:pPr>
      <w:r w:rsidRPr="00C92206">
        <w:rPr>
          <w:noProof/>
          <w:lang w:val="es-CO" w:eastAsia="es-CO"/>
        </w:rPr>
        <w:drawing>
          <wp:inline distT="0" distB="0" distL="0" distR="0" wp14:anchorId="472F69C5" wp14:editId="6B4505F5">
            <wp:extent cx="5112688" cy="27899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117135" cy="2792327"/>
                    </a:xfrm>
                    <a:prstGeom prst="rect">
                      <a:avLst/>
                    </a:prstGeom>
                    <a:noFill/>
                    <a:ln>
                      <a:noFill/>
                    </a:ln>
                  </pic:spPr>
                </pic:pic>
              </a:graphicData>
            </a:graphic>
          </wp:inline>
        </w:drawing>
      </w:r>
    </w:p>
    <w:p w14:paraId="700DA4C7" w14:textId="6F75C093" w:rsidR="00C92206" w:rsidRDefault="003716A0" w:rsidP="00C92206">
      <w:pPr>
        <w:pStyle w:val="Caption"/>
      </w:pPr>
      <w:bookmarkStart w:id="97" w:name="_Toc398201630"/>
      <w:r>
        <w:t xml:space="preserve">Figure </w:t>
      </w:r>
      <w:r w:rsidR="00407947">
        <w:t>49</w:t>
      </w:r>
      <w:r>
        <w:t xml:space="preserve"> – Store locator </w:t>
      </w:r>
      <w:r w:rsidR="00C92206">
        <w:t>(Desktop/Tablet)</w:t>
      </w:r>
      <w:bookmarkEnd w:id="97"/>
    </w:p>
    <w:p w14:paraId="50B857D0" w14:textId="77777777" w:rsidR="00253A99" w:rsidRPr="00253A99" w:rsidRDefault="00253A99" w:rsidP="00253A99">
      <w:pPr>
        <w:rPr>
          <w:lang w:val="en-US"/>
        </w:rPr>
      </w:pPr>
    </w:p>
    <w:p w14:paraId="3ACDA034" w14:textId="14138B67" w:rsidR="00C92206" w:rsidRDefault="00253A99" w:rsidP="00253A99">
      <w:pPr>
        <w:jc w:val="center"/>
        <w:rPr>
          <w:lang w:val="en-US"/>
        </w:rPr>
      </w:pPr>
      <w:r w:rsidRPr="00253A99">
        <w:rPr>
          <w:noProof/>
          <w:lang w:val="es-CO" w:eastAsia="es-CO"/>
        </w:rPr>
        <w:drawing>
          <wp:inline distT="0" distB="0" distL="0" distR="0" wp14:anchorId="3F6935D5" wp14:editId="0AE3F6D0">
            <wp:extent cx="1810563" cy="2830664"/>
            <wp:effectExtent l="0" t="0" r="0" b="82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815161" cy="2837852"/>
                    </a:xfrm>
                    <a:prstGeom prst="rect">
                      <a:avLst/>
                    </a:prstGeom>
                    <a:noFill/>
                    <a:ln>
                      <a:noFill/>
                    </a:ln>
                  </pic:spPr>
                </pic:pic>
              </a:graphicData>
            </a:graphic>
          </wp:inline>
        </w:drawing>
      </w:r>
    </w:p>
    <w:p w14:paraId="629E0430" w14:textId="2A62F19F" w:rsidR="00253A99" w:rsidRDefault="00253A99" w:rsidP="00253A99">
      <w:pPr>
        <w:pStyle w:val="Caption"/>
      </w:pPr>
      <w:bookmarkStart w:id="98" w:name="_Toc398201631"/>
      <w:r>
        <w:t xml:space="preserve">Figure </w:t>
      </w:r>
      <w:r w:rsidR="00407947">
        <w:t>50</w:t>
      </w:r>
      <w:r>
        <w:t xml:space="preserve"> – Store locator (Mobile)</w:t>
      </w:r>
      <w:bookmarkEnd w:id="98"/>
    </w:p>
    <w:p w14:paraId="69F8BD22" w14:textId="77777777" w:rsidR="00407947" w:rsidRDefault="00407947">
      <w:pPr>
        <w:rPr>
          <w:rFonts w:ascii="Helvetica" w:eastAsia="Times New Roman" w:hAnsi="Helvetica" w:cs="Times New Roman"/>
          <w:b/>
          <w:i/>
          <w:color w:val="666666"/>
          <w:sz w:val="20"/>
          <w:szCs w:val="24"/>
        </w:rPr>
      </w:pPr>
      <w:r>
        <w:br w:type="page"/>
      </w:r>
    </w:p>
    <w:p w14:paraId="7EC63573" w14:textId="0AEABA46" w:rsidR="003716A0" w:rsidRDefault="00646E41" w:rsidP="00185ECC">
      <w:pPr>
        <w:pStyle w:val="3-Head-PubChem"/>
      </w:pPr>
      <w:bookmarkStart w:id="99" w:name="_Toc398226769"/>
      <w:r>
        <w:lastRenderedPageBreak/>
        <w:t>Store Locator Results P</w:t>
      </w:r>
      <w:r w:rsidR="003716A0" w:rsidRPr="00646E41">
        <w:t>age</w:t>
      </w:r>
      <w:bookmarkEnd w:id="99"/>
    </w:p>
    <w:p w14:paraId="16F9F113" w14:textId="1B850624" w:rsidR="00646E41" w:rsidRPr="005672A9" w:rsidRDefault="00646E41" w:rsidP="00987E32">
      <w:pPr>
        <w:pStyle w:val="4-Normal-PubChem"/>
        <w:numPr>
          <w:ilvl w:val="0"/>
          <w:numId w:val="38"/>
        </w:numPr>
        <w:rPr>
          <w:highlight w:val="yellow"/>
        </w:rPr>
      </w:pPr>
      <w:r w:rsidRPr="005672A9">
        <w:rPr>
          <w:highlight w:val="yellow"/>
        </w:rPr>
        <w:t xml:space="preserve">The </w:t>
      </w:r>
      <w:r>
        <w:rPr>
          <w:highlight w:val="yellow"/>
        </w:rPr>
        <w:t xml:space="preserve">results are right </w:t>
      </w:r>
      <w:r w:rsidRPr="005672A9">
        <w:rPr>
          <w:highlight w:val="yellow"/>
        </w:rPr>
        <w:t>aligned</w:t>
      </w:r>
    </w:p>
    <w:p w14:paraId="013059C9" w14:textId="77777777" w:rsidR="00646E41" w:rsidRDefault="00646E41" w:rsidP="00646E41">
      <w:pPr>
        <w:pStyle w:val="4-Normal-PubChem"/>
      </w:pPr>
    </w:p>
    <w:p w14:paraId="6610750E" w14:textId="3047CA9C" w:rsidR="00646E41" w:rsidRPr="00646E41" w:rsidRDefault="00646E41" w:rsidP="00646E41">
      <w:pPr>
        <w:pStyle w:val="4-Normal-PubChem"/>
      </w:pPr>
      <w:r>
        <w:object w:dxaOrig="14816" w:dyaOrig="9146" w14:anchorId="5454F7C6">
          <v:shape id="_x0000_i1030" type="#_x0000_t75" style="width:451.5pt;height:278.25pt" o:ole="">
            <v:imagedata r:id="rId66" o:title=""/>
          </v:shape>
          <o:OLEObject Type="Embed" ProgID="Visio.Drawing.11" ShapeID="_x0000_i1030" DrawAspect="Content" ObjectID="_1472365969" r:id="rId67"/>
        </w:object>
      </w:r>
    </w:p>
    <w:p w14:paraId="14FD67EE" w14:textId="6A098EAD" w:rsidR="003716A0" w:rsidRPr="00455A05" w:rsidRDefault="003716A0" w:rsidP="003716A0">
      <w:pPr>
        <w:pStyle w:val="Caption"/>
      </w:pPr>
      <w:bookmarkStart w:id="100" w:name="_Toc398201632"/>
      <w:r w:rsidRPr="00646E41">
        <w:t xml:space="preserve">Figure </w:t>
      </w:r>
      <w:r w:rsidR="00407947">
        <w:t>51</w:t>
      </w:r>
      <w:r w:rsidR="00253A99">
        <w:t xml:space="preserve"> </w:t>
      </w:r>
      <w:r w:rsidRPr="00646E41">
        <w:t xml:space="preserve">– Store Locator </w:t>
      </w:r>
      <w:r w:rsidR="00253A99">
        <w:t>Results (Desktop/Tablet)</w:t>
      </w:r>
      <w:bookmarkEnd w:id="100"/>
    </w:p>
    <w:p w14:paraId="06C0415C" w14:textId="11A7FE0C" w:rsidR="003716A0" w:rsidRDefault="003716A0">
      <w:pPr>
        <w:rPr>
          <w:rFonts w:ascii="Helvetica" w:eastAsia="Times New Roman" w:hAnsi="Helvetica" w:cs="Times New Roman"/>
          <w:b/>
          <w:bCs/>
          <w:sz w:val="20"/>
          <w:szCs w:val="24"/>
          <w:highlight w:val="yellow"/>
        </w:rPr>
      </w:pPr>
    </w:p>
    <w:p w14:paraId="74C9BB58" w14:textId="698C7B90" w:rsidR="00253A99" w:rsidRDefault="00BC4E1F" w:rsidP="00253A99">
      <w:pPr>
        <w:jc w:val="center"/>
        <w:rPr>
          <w:rFonts w:ascii="Helvetica" w:eastAsia="Times New Roman" w:hAnsi="Helvetica" w:cs="Times New Roman"/>
          <w:b/>
          <w:bCs/>
          <w:sz w:val="20"/>
          <w:szCs w:val="24"/>
          <w:highlight w:val="yellow"/>
        </w:rPr>
      </w:pPr>
      <w:r>
        <w:rPr>
          <w:noProof/>
          <w:lang w:val="es-CO" w:eastAsia="es-CO"/>
        </w:rPr>
        <w:drawing>
          <wp:inline distT="0" distB="0" distL="0" distR="0" wp14:anchorId="3B0A08C7" wp14:editId="19D3B326">
            <wp:extent cx="2057811" cy="3276600"/>
            <wp:effectExtent l="0" t="0" r="0" b="0"/>
            <wp:docPr id="6" name="Picture 6" descr="cid:image003.jpg@01CFD103.23B475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descr="cid:image003.jpg@01CFD103.23B475D0"/>
                    <pic:cNvPicPr>
                      <a:picLocks noChangeAspect="1" noChangeArrowheads="1"/>
                    </pic:cNvPicPr>
                  </pic:nvPicPr>
                  <pic:blipFill>
                    <a:blip r:embed="rId68" r:link="rId69">
                      <a:extLst>
                        <a:ext uri="{28A0092B-C50C-407E-A947-70E740481C1C}">
                          <a14:useLocalDpi xmlns:a14="http://schemas.microsoft.com/office/drawing/2010/main" val="0"/>
                        </a:ext>
                      </a:extLst>
                    </a:blip>
                    <a:srcRect/>
                    <a:stretch>
                      <a:fillRect/>
                    </a:stretch>
                  </pic:blipFill>
                  <pic:spPr bwMode="auto">
                    <a:xfrm>
                      <a:off x="0" y="0"/>
                      <a:ext cx="2057811" cy="3276600"/>
                    </a:xfrm>
                    <a:prstGeom prst="rect">
                      <a:avLst/>
                    </a:prstGeom>
                    <a:noFill/>
                    <a:ln>
                      <a:noFill/>
                    </a:ln>
                  </pic:spPr>
                </pic:pic>
              </a:graphicData>
            </a:graphic>
          </wp:inline>
        </w:drawing>
      </w:r>
    </w:p>
    <w:p w14:paraId="4145A261" w14:textId="7D8D8E90" w:rsidR="00253A99" w:rsidRPr="00455A05" w:rsidRDefault="00253A99" w:rsidP="00253A99">
      <w:pPr>
        <w:pStyle w:val="Caption"/>
      </w:pPr>
      <w:bookmarkStart w:id="101" w:name="_Toc398201633"/>
      <w:r w:rsidRPr="00646E41">
        <w:t xml:space="preserve">Figure </w:t>
      </w:r>
      <w:r w:rsidR="00407947">
        <w:t>52</w:t>
      </w:r>
      <w:r>
        <w:t xml:space="preserve"> </w:t>
      </w:r>
      <w:r w:rsidRPr="00646E41">
        <w:t xml:space="preserve">– Store Locator </w:t>
      </w:r>
      <w:r>
        <w:t>Results (Mobile)</w:t>
      </w:r>
      <w:bookmarkEnd w:id="101"/>
    </w:p>
    <w:p w14:paraId="79EE2D1D" w14:textId="77777777" w:rsidR="00253A99" w:rsidRDefault="00253A99" w:rsidP="00253A99">
      <w:pPr>
        <w:jc w:val="center"/>
        <w:rPr>
          <w:rFonts w:ascii="Helvetica" w:eastAsia="Times New Roman" w:hAnsi="Helvetica" w:cs="Times New Roman"/>
          <w:b/>
          <w:bCs/>
          <w:sz w:val="20"/>
          <w:szCs w:val="24"/>
          <w:highlight w:val="yellow"/>
        </w:rPr>
      </w:pPr>
    </w:p>
    <w:p w14:paraId="3BD5E243" w14:textId="77777777" w:rsidR="009C170F" w:rsidRDefault="009C170F">
      <w:pPr>
        <w:rPr>
          <w:rFonts w:ascii="Helvetica" w:eastAsia="Times New Roman" w:hAnsi="Helvetica" w:cs="Times New Roman"/>
          <w:b/>
          <w:i/>
          <w:color w:val="666666"/>
          <w:sz w:val="20"/>
          <w:szCs w:val="24"/>
        </w:rPr>
      </w:pPr>
      <w:r>
        <w:br w:type="page"/>
      </w:r>
    </w:p>
    <w:p w14:paraId="2CD0B589" w14:textId="50893C29" w:rsidR="005672A9" w:rsidRPr="007C7148" w:rsidRDefault="00646E41" w:rsidP="00185ECC">
      <w:pPr>
        <w:pStyle w:val="3-Head-PubChem"/>
      </w:pPr>
      <w:bookmarkStart w:id="102" w:name="_Toc398226770"/>
      <w:r w:rsidRPr="007C7148">
        <w:lastRenderedPageBreak/>
        <w:t>Testers Corner Page</w:t>
      </w:r>
      <w:bookmarkEnd w:id="102"/>
    </w:p>
    <w:p w14:paraId="00381552" w14:textId="6E75F9E0" w:rsidR="005672A9" w:rsidRPr="005672A9" w:rsidRDefault="005672A9" w:rsidP="00987E32">
      <w:pPr>
        <w:pStyle w:val="4-Normal-PubChem"/>
        <w:numPr>
          <w:ilvl w:val="0"/>
          <w:numId w:val="27"/>
        </w:numPr>
        <w:rPr>
          <w:highlight w:val="yellow"/>
        </w:rPr>
      </w:pPr>
      <w:r w:rsidRPr="005672A9">
        <w:rPr>
          <w:highlight w:val="yellow"/>
        </w:rPr>
        <w:t>The title is right</w:t>
      </w:r>
      <w:r w:rsidR="00844C9D">
        <w:rPr>
          <w:highlight w:val="yellow"/>
        </w:rPr>
        <w:t xml:space="preserve"> </w:t>
      </w:r>
      <w:r w:rsidRPr="005672A9">
        <w:rPr>
          <w:highlight w:val="yellow"/>
        </w:rPr>
        <w:t>aligned</w:t>
      </w:r>
    </w:p>
    <w:p w14:paraId="029689AA" w14:textId="7A9120FB" w:rsidR="005672A9" w:rsidRDefault="005672A9" w:rsidP="00987E32">
      <w:pPr>
        <w:pStyle w:val="4-Normal-PubChem"/>
        <w:numPr>
          <w:ilvl w:val="0"/>
          <w:numId w:val="27"/>
        </w:numPr>
        <w:rPr>
          <w:highlight w:val="yellow"/>
        </w:rPr>
      </w:pPr>
      <w:r w:rsidRPr="005672A9">
        <w:rPr>
          <w:highlight w:val="yellow"/>
        </w:rPr>
        <w:t>The description is right</w:t>
      </w:r>
      <w:r w:rsidR="00844C9D">
        <w:rPr>
          <w:highlight w:val="yellow"/>
        </w:rPr>
        <w:t xml:space="preserve"> </w:t>
      </w:r>
      <w:r w:rsidRPr="005672A9">
        <w:rPr>
          <w:highlight w:val="yellow"/>
        </w:rPr>
        <w:t>aligned</w:t>
      </w:r>
    </w:p>
    <w:p w14:paraId="67034BF1" w14:textId="15D4F1DE" w:rsidR="00844C9D" w:rsidRPr="005672A9" w:rsidRDefault="003716A0" w:rsidP="00987E32">
      <w:pPr>
        <w:pStyle w:val="4-Normal-PubChem"/>
        <w:numPr>
          <w:ilvl w:val="0"/>
          <w:numId w:val="27"/>
        </w:numPr>
        <w:rPr>
          <w:highlight w:val="yellow"/>
        </w:rPr>
      </w:pPr>
      <w:r>
        <w:rPr>
          <w:highlight w:val="yellow"/>
        </w:rPr>
        <w:t xml:space="preserve">Headings are </w:t>
      </w:r>
      <w:r w:rsidR="00844C9D">
        <w:rPr>
          <w:highlight w:val="yellow"/>
        </w:rPr>
        <w:t>right aligned</w:t>
      </w:r>
    </w:p>
    <w:p w14:paraId="3E10F060" w14:textId="27642A3E" w:rsidR="00462C6F" w:rsidRDefault="00844C9D" w:rsidP="00987E32">
      <w:pPr>
        <w:pStyle w:val="4-Normal-PubChem"/>
        <w:numPr>
          <w:ilvl w:val="0"/>
          <w:numId w:val="27"/>
        </w:numPr>
        <w:rPr>
          <w:highlight w:val="yellow"/>
        </w:rPr>
      </w:pPr>
      <w:r>
        <w:rPr>
          <w:highlight w:val="yellow"/>
        </w:rPr>
        <w:t>All the text within each test is right aligned</w:t>
      </w:r>
    </w:p>
    <w:p w14:paraId="20961472" w14:textId="77777777" w:rsidR="004F79ED" w:rsidRDefault="004F79ED" w:rsidP="004F79ED">
      <w:pPr>
        <w:pStyle w:val="4-Normal-PubChem"/>
        <w:ind w:left="360"/>
        <w:rPr>
          <w:highlight w:val="yellow"/>
        </w:rPr>
      </w:pPr>
    </w:p>
    <w:p w14:paraId="21BB62F9" w14:textId="1F8CF26D" w:rsidR="005672A9" w:rsidRDefault="00646E41" w:rsidP="004F79ED">
      <w:pPr>
        <w:pStyle w:val="4-Normal-PubChem"/>
        <w:jc w:val="center"/>
      </w:pPr>
      <w:r w:rsidRPr="00646E41">
        <w:rPr>
          <w:noProof/>
          <w:lang w:val="es-CO" w:eastAsia="es-CO"/>
        </w:rPr>
        <w:drawing>
          <wp:inline distT="0" distB="0" distL="0" distR="0" wp14:anchorId="5460AA09" wp14:editId="08C6146E">
            <wp:extent cx="4078943" cy="331569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081257" cy="3317574"/>
                    </a:xfrm>
                    <a:prstGeom prst="rect">
                      <a:avLst/>
                    </a:prstGeom>
                    <a:noFill/>
                    <a:ln>
                      <a:noFill/>
                    </a:ln>
                  </pic:spPr>
                </pic:pic>
              </a:graphicData>
            </a:graphic>
          </wp:inline>
        </w:drawing>
      </w:r>
    </w:p>
    <w:p w14:paraId="3BCCB1B9" w14:textId="6987A319" w:rsidR="004F79ED" w:rsidRPr="00455A05" w:rsidRDefault="004F79ED" w:rsidP="004F79ED">
      <w:pPr>
        <w:pStyle w:val="Caption"/>
      </w:pPr>
      <w:bookmarkStart w:id="103" w:name="_Toc398201634"/>
      <w:r w:rsidRPr="004F79ED">
        <w:t xml:space="preserve">Figure </w:t>
      </w:r>
      <w:r w:rsidR="00407947">
        <w:t>53</w:t>
      </w:r>
      <w:r w:rsidRPr="004F79ED">
        <w:t xml:space="preserve"> – </w:t>
      </w:r>
      <w:r>
        <w:t>Testers Corner Page</w:t>
      </w:r>
      <w:r w:rsidR="0002440C">
        <w:t xml:space="preserve"> (Desktop/Tablet)</w:t>
      </w:r>
      <w:bookmarkEnd w:id="103"/>
    </w:p>
    <w:p w14:paraId="389B13C9" w14:textId="77777777" w:rsidR="004F79ED" w:rsidRDefault="004F79ED" w:rsidP="004F79ED">
      <w:pPr>
        <w:pStyle w:val="4-Normal-PubChem"/>
        <w:jc w:val="center"/>
        <w:rPr>
          <w:highlight w:val="yellow"/>
        </w:rPr>
      </w:pPr>
    </w:p>
    <w:p w14:paraId="36731302" w14:textId="1853097C" w:rsidR="0002440C" w:rsidRDefault="0002440C" w:rsidP="004F79ED">
      <w:pPr>
        <w:pStyle w:val="4-Normal-PubChem"/>
        <w:jc w:val="center"/>
        <w:rPr>
          <w:highlight w:val="yellow"/>
        </w:rPr>
      </w:pPr>
      <w:r w:rsidRPr="0002440C">
        <w:rPr>
          <w:noProof/>
          <w:lang w:val="es-CO" w:eastAsia="es-CO"/>
        </w:rPr>
        <w:drawing>
          <wp:inline distT="0" distB="0" distL="0" distR="0" wp14:anchorId="12C113CC" wp14:editId="40D6E8B4">
            <wp:extent cx="1667532" cy="3260035"/>
            <wp:effectExtent l="0" t="0" r="889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667515" cy="3260002"/>
                    </a:xfrm>
                    <a:prstGeom prst="rect">
                      <a:avLst/>
                    </a:prstGeom>
                    <a:noFill/>
                    <a:ln>
                      <a:noFill/>
                    </a:ln>
                  </pic:spPr>
                </pic:pic>
              </a:graphicData>
            </a:graphic>
          </wp:inline>
        </w:drawing>
      </w:r>
    </w:p>
    <w:p w14:paraId="0690437B" w14:textId="09818469" w:rsidR="0002440C" w:rsidRDefault="0002440C" w:rsidP="00253A99">
      <w:pPr>
        <w:pStyle w:val="Caption"/>
        <w:rPr>
          <w:highlight w:val="yellow"/>
        </w:rPr>
      </w:pPr>
      <w:bookmarkStart w:id="104" w:name="_Toc398201635"/>
      <w:r w:rsidRPr="004F79ED">
        <w:t xml:space="preserve">Figure </w:t>
      </w:r>
      <w:r w:rsidR="00407947">
        <w:t>54</w:t>
      </w:r>
      <w:r w:rsidRPr="004F79ED">
        <w:t xml:space="preserve"> – </w:t>
      </w:r>
      <w:r>
        <w:t>Testers Corner Page (Mobile)</w:t>
      </w:r>
      <w:bookmarkEnd w:id="104"/>
    </w:p>
    <w:p w14:paraId="55910242" w14:textId="77777777" w:rsidR="00407947" w:rsidRDefault="00407947">
      <w:pPr>
        <w:rPr>
          <w:rFonts w:ascii="Helvetica" w:eastAsia="Times New Roman" w:hAnsi="Helvetica" w:cs="Times New Roman"/>
          <w:b/>
          <w:i/>
          <w:color w:val="666666"/>
          <w:sz w:val="20"/>
          <w:szCs w:val="24"/>
        </w:rPr>
      </w:pPr>
      <w:r>
        <w:br w:type="page"/>
      </w:r>
    </w:p>
    <w:p w14:paraId="11C22581" w14:textId="0548D145" w:rsidR="00844C9D" w:rsidRPr="007C7148" w:rsidRDefault="00646E41" w:rsidP="00185ECC">
      <w:pPr>
        <w:pStyle w:val="3-Head-PubChem"/>
      </w:pPr>
      <w:bookmarkStart w:id="105" w:name="_Toc398226771"/>
      <w:r w:rsidRPr="007C7148">
        <w:lastRenderedPageBreak/>
        <w:t>M</w:t>
      </w:r>
      <w:r w:rsidR="00844C9D" w:rsidRPr="007C7148">
        <w:t>y coupons page</w:t>
      </w:r>
      <w:bookmarkEnd w:id="105"/>
    </w:p>
    <w:p w14:paraId="722956B0" w14:textId="77777777" w:rsidR="004F79ED" w:rsidRDefault="00844C9D" w:rsidP="00987E32">
      <w:pPr>
        <w:pStyle w:val="4-Normal-PubChem"/>
        <w:numPr>
          <w:ilvl w:val="0"/>
          <w:numId w:val="28"/>
        </w:numPr>
        <w:rPr>
          <w:highlight w:val="yellow"/>
        </w:rPr>
      </w:pPr>
      <w:r w:rsidRPr="005672A9">
        <w:rPr>
          <w:highlight w:val="yellow"/>
        </w:rPr>
        <w:t>The title is right</w:t>
      </w:r>
      <w:r>
        <w:rPr>
          <w:highlight w:val="yellow"/>
        </w:rPr>
        <w:t xml:space="preserve"> </w:t>
      </w:r>
      <w:r w:rsidRPr="005672A9">
        <w:rPr>
          <w:highlight w:val="yellow"/>
        </w:rPr>
        <w:t>aligned</w:t>
      </w:r>
    </w:p>
    <w:p w14:paraId="3B0B6414" w14:textId="388B048A" w:rsidR="00646E41" w:rsidRPr="004F79ED" w:rsidRDefault="00646E41" w:rsidP="00987E32">
      <w:pPr>
        <w:pStyle w:val="4-Normal-PubChem"/>
        <w:numPr>
          <w:ilvl w:val="0"/>
          <w:numId w:val="28"/>
        </w:numPr>
        <w:rPr>
          <w:highlight w:val="yellow"/>
        </w:rPr>
      </w:pPr>
      <w:r>
        <w:rPr>
          <w:highlight w:val="yellow"/>
        </w:rPr>
        <w:t>The description is right aligned</w:t>
      </w:r>
    </w:p>
    <w:p w14:paraId="4ADCB4EC" w14:textId="36EF850A" w:rsidR="00844C9D" w:rsidRPr="004F79ED" w:rsidRDefault="00844C9D" w:rsidP="00987E32">
      <w:pPr>
        <w:pStyle w:val="4-Normal-PubChem"/>
        <w:numPr>
          <w:ilvl w:val="0"/>
          <w:numId w:val="28"/>
        </w:numPr>
        <w:rPr>
          <w:highlight w:val="yellow"/>
        </w:rPr>
      </w:pPr>
      <w:r w:rsidRPr="004F79ED">
        <w:t>Coupons are images so no change</w:t>
      </w:r>
    </w:p>
    <w:p w14:paraId="483BC032" w14:textId="0A02D50D" w:rsidR="004F79ED" w:rsidRPr="00646E41" w:rsidRDefault="004F79ED" w:rsidP="00987E32">
      <w:pPr>
        <w:pStyle w:val="4-Normal-PubChem"/>
        <w:numPr>
          <w:ilvl w:val="0"/>
          <w:numId w:val="28"/>
        </w:numPr>
        <w:rPr>
          <w:highlight w:val="yellow"/>
        </w:rPr>
      </w:pPr>
      <w:r w:rsidRPr="00646E41">
        <w:rPr>
          <w:highlight w:val="yellow"/>
        </w:rPr>
        <w:t xml:space="preserve">My Savings – </w:t>
      </w:r>
      <w:r w:rsidR="00646E41" w:rsidRPr="00646E41">
        <w:rPr>
          <w:highlight w:val="yellow"/>
        </w:rPr>
        <w:t>title is right aligned</w:t>
      </w:r>
    </w:p>
    <w:p w14:paraId="677837D5" w14:textId="3043E5F9" w:rsidR="00646E41" w:rsidRDefault="00646E41" w:rsidP="00987E32">
      <w:pPr>
        <w:pStyle w:val="4-Normal-PubChem"/>
        <w:numPr>
          <w:ilvl w:val="0"/>
          <w:numId w:val="28"/>
        </w:numPr>
      </w:pPr>
      <w:r w:rsidRPr="00646E41">
        <w:rPr>
          <w:highlight w:val="magenta"/>
        </w:rPr>
        <w:t xml:space="preserve">No </w:t>
      </w:r>
      <w:r>
        <w:rPr>
          <w:highlight w:val="magenta"/>
        </w:rPr>
        <w:t>requirement</w:t>
      </w:r>
      <w:r w:rsidRPr="00646E41">
        <w:rPr>
          <w:highlight w:val="magenta"/>
        </w:rPr>
        <w:t xml:space="preserve"> received for currency feature</w:t>
      </w:r>
    </w:p>
    <w:p w14:paraId="101237B6" w14:textId="77777777" w:rsidR="00253A99" w:rsidRPr="00646E41" w:rsidRDefault="00253A99" w:rsidP="00253A99">
      <w:pPr>
        <w:pStyle w:val="4-Normal-PubChem"/>
        <w:ind w:left="720"/>
      </w:pPr>
    </w:p>
    <w:p w14:paraId="3B4E56B3" w14:textId="04F4CC98" w:rsidR="004F79ED" w:rsidRDefault="00646E41" w:rsidP="00253A99">
      <w:pPr>
        <w:pStyle w:val="4-Normal-PubChem"/>
        <w:jc w:val="center"/>
        <w:rPr>
          <w:highlight w:val="yellow"/>
        </w:rPr>
      </w:pPr>
      <w:r w:rsidRPr="00646E41">
        <w:rPr>
          <w:noProof/>
          <w:lang w:val="es-CO" w:eastAsia="es-CO"/>
        </w:rPr>
        <w:drawing>
          <wp:inline distT="0" distB="0" distL="0" distR="0" wp14:anchorId="3BA80AA7" wp14:editId="019018C0">
            <wp:extent cx="4882101" cy="32390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84503" cy="3240644"/>
                    </a:xfrm>
                    <a:prstGeom prst="rect">
                      <a:avLst/>
                    </a:prstGeom>
                    <a:noFill/>
                    <a:ln>
                      <a:noFill/>
                    </a:ln>
                  </pic:spPr>
                </pic:pic>
              </a:graphicData>
            </a:graphic>
          </wp:inline>
        </w:drawing>
      </w:r>
    </w:p>
    <w:p w14:paraId="5294F29C" w14:textId="6809E012" w:rsidR="00C30E8C" w:rsidRDefault="00C30E8C" w:rsidP="00C30E8C">
      <w:pPr>
        <w:pStyle w:val="4-Normal-PubChem"/>
      </w:pPr>
    </w:p>
    <w:p w14:paraId="2935C4AD" w14:textId="4C4652C3" w:rsidR="00C30E8C" w:rsidRPr="00455A05" w:rsidRDefault="00C30E8C" w:rsidP="00C30E8C">
      <w:pPr>
        <w:pStyle w:val="Caption"/>
      </w:pPr>
      <w:bookmarkStart w:id="106" w:name="_Toc398201636"/>
      <w:r w:rsidRPr="004F79ED">
        <w:t xml:space="preserve">Figure </w:t>
      </w:r>
      <w:r w:rsidR="00407947">
        <w:t>55</w:t>
      </w:r>
      <w:r w:rsidRPr="004F79ED">
        <w:t xml:space="preserve"> – </w:t>
      </w:r>
      <w:r>
        <w:t>My Coupons Page</w:t>
      </w:r>
      <w:r w:rsidR="004E10F8">
        <w:t xml:space="preserve"> (Desktop/Tablet)</w:t>
      </w:r>
      <w:bookmarkEnd w:id="106"/>
    </w:p>
    <w:p w14:paraId="13B8785A" w14:textId="24D4FC5F" w:rsidR="00117813" w:rsidRDefault="00117813" w:rsidP="004E10F8">
      <w:pPr>
        <w:pStyle w:val="4-Normal-PubChem"/>
        <w:rPr>
          <w:rFonts w:ascii="Helvetica" w:eastAsia="Times New Roman" w:hAnsi="Helvetica" w:cs="Times New Roman"/>
          <w:b/>
          <w:bCs/>
          <w:szCs w:val="24"/>
        </w:rPr>
      </w:pPr>
    </w:p>
    <w:p w14:paraId="2BBE74D1" w14:textId="2618A234" w:rsidR="004E10F8" w:rsidRDefault="004E10F8" w:rsidP="004E10F8">
      <w:pPr>
        <w:pStyle w:val="4-Normal-PubChem"/>
        <w:jc w:val="center"/>
        <w:rPr>
          <w:highlight w:val="yellow"/>
        </w:rPr>
      </w:pPr>
      <w:r w:rsidRPr="004E10F8">
        <w:rPr>
          <w:noProof/>
          <w:lang w:val="es-CO" w:eastAsia="es-CO"/>
        </w:rPr>
        <w:drawing>
          <wp:inline distT="0" distB="0" distL="0" distR="0" wp14:anchorId="0CE84EFC" wp14:editId="06CDD76D">
            <wp:extent cx="1940296" cy="3196424"/>
            <wp:effectExtent l="0" t="0" r="3175" b="444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940949" cy="3197501"/>
                    </a:xfrm>
                    <a:prstGeom prst="rect">
                      <a:avLst/>
                    </a:prstGeom>
                    <a:noFill/>
                    <a:ln>
                      <a:noFill/>
                    </a:ln>
                  </pic:spPr>
                </pic:pic>
              </a:graphicData>
            </a:graphic>
          </wp:inline>
        </w:drawing>
      </w:r>
    </w:p>
    <w:p w14:paraId="3F3352EB" w14:textId="756901AD" w:rsidR="004E10F8" w:rsidRPr="00253A99" w:rsidRDefault="004E10F8" w:rsidP="00253A99">
      <w:pPr>
        <w:pStyle w:val="Caption"/>
      </w:pPr>
      <w:bookmarkStart w:id="107" w:name="_Toc398201637"/>
      <w:r w:rsidRPr="004F79ED">
        <w:t xml:space="preserve">Figure </w:t>
      </w:r>
      <w:r w:rsidR="00407947">
        <w:t>56</w:t>
      </w:r>
      <w:r w:rsidRPr="004F79ED">
        <w:t xml:space="preserve"> – </w:t>
      </w:r>
      <w:r>
        <w:t>My Coupons Page (Mobile)</w:t>
      </w:r>
      <w:bookmarkEnd w:id="107"/>
    </w:p>
    <w:sectPr w:rsidR="004E10F8" w:rsidRPr="00253A99" w:rsidSect="00B9461C">
      <w:headerReference w:type="default" r:id="rId74"/>
      <w:footerReference w:type="default" r:id="rId75"/>
      <w:headerReference w:type="first" r:id="rId76"/>
      <w:pgSz w:w="11906" w:h="16838"/>
      <w:pgMar w:top="1560" w:right="1440" w:bottom="1276" w:left="1440" w:header="708" w:footer="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C1C062" w14:textId="77777777" w:rsidR="00B33A28" w:rsidRDefault="00B33A28" w:rsidP="00573B93">
      <w:pPr>
        <w:spacing w:after="0" w:line="240" w:lineRule="auto"/>
      </w:pPr>
      <w:r>
        <w:separator/>
      </w:r>
    </w:p>
  </w:endnote>
  <w:endnote w:type="continuationSeparator" w:id="0">
    <w:p w14:paraId="2E019784" w14:textId="77777777" w:rsidR="00B33A28" w:rsidRDefault="00B33A28" w:rsidP="00573B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666666"/>
      </w:rPr>
      <w:id w:val="-763223230"/>
      <w:docPartObj>
        <w:docPartGallery w:val="Page Numbers (Bottom of Page)"/>
        <w:docPartUnique/>
      </w:docPartObj>
    </w:sdtPr>
    <w:sdtEndPr>
      <w:rPr>
        <w:rFonts w:ascii="Arial" w:hAnsi="Arial" w:cs="Arial"/>
        <w:sz w:val="16"/>
        <w:szCs w:val="16"/>
      </w:rPr>
    </w:sdtEndPr>
    <w:sdtContent>
      <w:sdt>
        <w:sdtPr>
          <w:rPr>
            <w:color w:val="666666"/>
          </w:rPr>
          <w:id w:val="-202794749"/>
          <w:docPartObj>
            <w:docPartGallery w:val="Page Numbers (Top of Page)"/>
            <w:docPartUnique/>
          </w:docPartObj>
        </w:sdtPr>
        <w:sdtEndPr>
          <w:rPr>
            <w:rFonts w:ascii="Arial" w:hAnsi="Arial" w:cs="Arial"/>
            <w:sz w:val="16"/>
            <w:szCs w:val="16"/>
          </w:rPr>
        </w:sdtEndPr>
        <w:sdtContent>
          <w:p w14:paraId="09DD182F" w14:textId="77777777" w:rsidR="009C170F" w:rsidRPr="00D90E12" w:rsidRDefault="009C170F" w:rsidP="00A609B6">
            <w:pPr>
              <w:pStyle w:val="Footer"/>
              <w:rPr>
                <w:rFonts w:ascii="Arial" w:hAnsi="Arial" w:cs="Arial"/>
                <w:color w:val="7F7F7F" w:themeColor="text1" w:themeTint="80"/>
                <w:sz w:val="16"/>
                <w:szCs w:val="16"/>
              </w:rPr>
            </w:pPr>
            <w:r w:rsidRPr="00D90E12">
              <w:rPr>
                <w:rFonts w:ascii="Arial" w:hAnsi="Arial" w:cs="Arial"/>
                <w:color w:val="7F7F7F" w:themeColor="text1" w:themeTint="80"/>
                <w:sz w:val="16"/>
                <w:szCs w:val="16"/>
              </w:rPr>
              <w:fldChar w:fldCharType="begin"/>
            </w:r>
            <w:r w:rsidRPr="00D90E12">
              <w:rPr>
                <w:rFonts w:ascii="Arial" w:hAnsi="Arial" w:cs="Arial"/>
                <w:color w:val="7F7F7F" w:themeColor="text1" w:themeTint="80"/>
                <w:sz w:val="16"/>
                <w:szCs w:val="16"/>
              </w:rPr>
              <w:instrText xml:space="preserve"> FILENAME  \* Caps  \* MERGEFORMAT </w:instrText>
            </w:r>
            <w:r w:rsidRPr="00D90E12">
              <w:rPr>
                <w:rFonts w:ascii="Arial" w:hAnsi="Arial" w:cs="Arial"/>
                <w:color w:val="7F7F7F" w:themeColor="text1" w:themeTint="80"/>
                <w:sz w:val="16"/>
                <w:szCs w:val="16"/>
              </w:rPr>
              <w:fldChar w:fldCharType="separate"/>
            </w:r>
            <w:r w:rsidR="000D6154">
              <w:rPr>
                <w:rFonts w:ascii="Arial" w:hAnsi="Arial" w:cs="Arial"/>
                <w:noProof/>
                <w:color w:val="7F7F7F" w:themeColor="text1" w:themeTint="80"/>
                <w:sz w:val="16"/>
                <w:szCs w:val="16"/>
              </w:rPr>
              <w:t>Garnier MENA Evolution - Functional Specification V1.0.Docx</w:t>
            </w:r>
            <w:r w:rsidRPr="00D90E12">
              <w:rPr>
                <w:rFonts w:ascii="Arial" w:hAnsi="Arial" w:cs="Arial"/>
                <w:noProof/>
                <w:color w:val="7F7F7F" w:themeColor="text1" w:themeTint="80"/>
                <w:sz w:val="16"/>
                <w:szCs w:val="16"/>
              </w:rPr>
              <w:fldChar w:fldCharType="end"/>
            </w:r>
          </w:p>
          <w:p w14:paraId="01F575A8" w14:textId="77777777" w:rsidR="009C170F" w:rsidRPr="00BA25C5" w:rsidRDefault="009C170F" w:rsidP="00A609B6">
            <w:pPr>
              <w:pStyle w:val="Footer"/>
              <w:rPr>
                <w:rFonts w:ascii="Arial" w:hAnsi="Arial" w:cs="Arial"/>
                <w:color w:val="666666"/>
                <w:sz w:val="16"/>
                <w:szCs w:val="16"/>
              </w:rPr>
            </w:pPr>
          </w:p>
          <w:p w14:paraId="40AF5272" w14:textId="77777777" w:rsidR="009C170F" w:rsidRPr="00BA25C5" w:rsidRDefault="009C170F" w:rsidP="00A609B6">
            <w:pPr>
              <w:pStyle w:val="Footer"/>
              <w:rPr>
                <w:rFonts w:ascii="Arial" w:hAnsi="Arial" w:cs="Arial"/>
                <w:color w:val="666666"/>
                <w:sz w:val="16"/>
                <w:szCs w:val="16"/>
              </w:rPr>
            </w:pPr>
            <w:r w:rsidRPr="00BA25C5">
              <w:rPr>
                <w:rFonts w:ascii="Arial" w:hAnsi="Arial" w:cs="Arial"/>
                <w:color w:val="666666"/>
                <w:sz w:val="16"/>
                <w:szCs w:val="16"/>
              </w:rPr>
              <w:t xml:space="preserve">© </w:t>
            </w:r>
            <w:r>
              <w:rPr>
                <w:rFonts w:ascii="Arial" w:hAnsi="Arial" w:cs="Arial"/>
                <w:color w:val="666666"/>
                <w:sz w:val="16"/>
                <w:szCs w:val="16"/>
              </w:rPr>
              <w:t>Prodigious</w:t>
            </w:r>
            <w:r w:rsidRPr="00BA25C5">
              <w:rPr>
                <w:rFonts w:ascii="Arial" w:hAnsi="Arial" w:cs="Arial"/>
                <w:color w:val="666666"/>
                <w:sz w:val="16"/>
                <w:szCs w:val="16"/>
              </w:rPr>
              <w:tab/>
            </w:r>
            <w:r w:rsidRPr="00BA25C5">
              <w:rPr>
                <w:rFonts w:ascii="Arial" w:hAnsi="Arial" w:cs="Arial"/>
                <w:color w:val="666666"/>
                <w:sz w:val="16"/>
                <w:szCs w:val="16"/>
              </w:rPr>
              <w:tab/>
            </w:r>
            <w:r w:rsidRPr="00BA25C5">
              <w:rPr>
                <w:rFonts w:ascii="Arial" w:hAnsi="Arial" w:cs="Arial"/>
                <w:color w:val="666666"/>
                <w:sz w:val="20"/>
                <w:szCs w:val="20"/>
              </w:rPr>
              <w:t xml:space="preserve">Page </w:t>
            </w:r>
            <w:r w:rsidRPr="00BA25C5">
              <w:rPr>
                <w:rFonts w:ascii="Arial" w:hAnsi="Arial" w:cs="Arial"/>
                <w:bCs/>
                <w:color w:val="666666"/>
                <w:sz w:val="20"/>
                <w:szCs w:val="20"/>
              </w:rPr>
              <w:fldChar w:fldCharType="begin"/>
            </w:r>
            <w:r w:rsidRPr="00BA25C5">
              <w:rPr>
                <w:rFonts w:ascii="Arial" w:hAnsi="Arial" w:cs="Arial"/>
                <w:bCs/>
                <w:color w:val="666666"/>
                <w:sz w:val="20"/>
                <w:szCs w:val="20"/>
              </w:rPr>
              <w:instrText xml:space="preserve"> PAGE </w:instrText>
            </w:r>
            <w:r w:rsidRPr="00BA25C5">
              <w:rPr>
                <w:rFonts w:ascii="Arial" w:hAnsi="Arial" w:cs="Arial"/>
                <w:bCs/>
                <w:color w:val="666666"/>
                <w:sz w:val="20"/>
                <w:szCs w:val="20"/>
              </w:rPr>
              <w:fldChar w:fldCharType="separate"/>
            </w:r>
            <w:r w:rsidR="001F7160">
              <w:rPr>
                <w:rFonts w:ascii="Arial" w:hAnsi="Arial" w:cs="Arial"/>
                <w:bCs/>
                <w:noProof/>
                <w:color w:val="666666"/>
                <w:sz w:val="20"/>
                <w:szCs w:val="20"/>
              </w:rPr>
              <w:t>11</w:t>
            </w:r>
            <w:r w:rsidRPr="00BA25C5">
              <w:rPr>
                <w:rFonts w:ascii="Arial" w:hAnsi="Arial" w:cs="Arial"/>
                <w:bCs/>
                <w:color w:val="666666"/>
                <w:sz w:val="20"/>
                <w:szCs w:val="20"/>
              </w:rPr>
              <w:fldChar w:fldCharType="end"/>
            </w:r>
            <w:r w:rsidRPr="00BA25C5">
              <w:rPr>
                <w:rFonts w:ascii="Arial" w:hAnsi="Arial" w:cs="Arial"/>
                <w:color w:val="666666"/>
                <w:sz w:val="20"/>
                <w:szCs w:val="20"/>
              </w:rPr>
              <w:t xml:space="preserve"> of </w:t>
            </w:r>
            <w:r w:rsidRPr="00BA25C5">
              <w:rPr>
                <w:rFonts w:ascii="Arial" w:hAnsi="Arial" w:cs="Arial"/>
                <w:bCs/>
                <w:color w:val="666666"/>
                <w:sz w:val="20"/>
                <w:szCs w:val="20"/>
              </w:rPr>
              <w:fldChar w:fldCharType="begin"/>
            </w:r>
            <w:r w:rsidRPr="00BA25C5">
              <w:rPr>
                <w:rFonts w:ascii="Arial" w:hAnsi="Arial" w:cs="Arial"/>
                <w:bCs/>
                <w:color w:val="666666"/>
                <w:sz w:val="20"/>
                <w:szCs w:val="20"/>
              </w:rPr>
              <w:instrText xml:space="preserve"> NUMPAGES  </w:instrText>
            </w:r>
            <w:r w:rsidRPr="00BA25C5">
              <w:rPr>
                <w:rFonts w:ascii="Arial" w:hAnsi="Arial" w:cs="Arial"/>
                <w:bCs/>
                <w:color w:val="666666"/>
                <w:sz w:val="20"/>
                <w:szCs w:val="20"/>
              </w:rPr>
              <w:fldChar w:fldCharType="separate"/>
            </w:r>
            <w:r w:rsidR="001F7160">
              <w:rPr>
                <w:rFonts w:ascii="Arial" w:hAnsi="Arial" w:cs="Arial"/>
                <w:bCs/>
                <w:noProof/>
                <w:color w:val="666666"/>
                <w:sz w:val="20"/>
                <w:szCs w:val="20"/>
              </w:rPr>
              <w:t>49</w:t>
            </w:r>
            <w:r w:rsidRPr="00BA25C5">
              <w:rPr>
                <w:rFonts w:ascii="Arial" w:hAnsi="Arial" w:cs="Arial"/>
                <w:bCs/>
                <w:color w:val="666666"/>
                <w:sz w:val="20"/>
                <w:szCs w:val="20"/>
              </w:rPr>
              <w:fldChar w:fldCharType="end"/>
            </w:r>
          </w:p>
        </w:sdtContent>
      </w:sdt>
    </w:sdtContent>
  </w:sdt>
  <w:p w14:paraId="20FAC3E6" w14:textId="77777777" w:rsidR="009C170F" w:rsidRDefault="009C170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92D5C7" w14:textId="77777777" w:rsidR="00B33A28" w:rsidRDefault="00B33A28" w:rsidP="00573B93">
      <w:pPr>
        <w:spacing w:after="0" w:line="240" w:lineRule="auto"/>
      </w:pPr>
      <w:r>
        <w:separator/>
      </w:r>
    </w:p>
  </w:footnote>
  <w:footnote w:type="continuationSeparator" w:id="0">
    <w:p w14:paraId="0A5C1838" w14:textId="77777777" w:rsidR="00B33A28" w:rsidRDefault="00B33A28" w:rsidP="00573B9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FDC4E9" w14:textId="77777777" w:rsidR="009C170F" w:rsidRDefault="009C170F" w:rsidP="00573B93">
    <w:pPr>
      <w:pStyle w:val="Header"/>
      <w:jc w:val="right"/>
    </w:pPr>
    <w:r>
      <w:rPr>
        <w:rFonts w:ascii="Arial" w:hAnsi="Arial" w:cs="Arial"/>
        <w:noProof/>
        <w:sz w:val="36"/>
        <w:szCs w:val="36"/>
        <w:lang w:val="es-CO" w:eastAsia="es-CO"/>
      </w:rPr>
      <w:drawing>
        <wp:inline distT="0" distB="0" distL="0" distR="0" wp14:anchorId="0C4EA0AF" wp14:editId="3F76FE11">
          <wp:extent cx="1352550" cy="59111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Narrow.gif"/>
                  <pic:cNvPicPr/>
                </pic:nvPicPr>
                <pic:blipFill>
                  <a:blip r:embed="rId1">
                    <a:extLst>
                      <a:ext uri="{28A0092B-C50C-407E-A947-70E740481C1C}">
                        <a14:useLocalDpi xmlns:a14="http://schemas.microsoft.com/office/drawing/2010/main" val="0"/>
                      </a:ext>
                    </a:extLst>
                  </a:blip>
                  <a:stretch>
                    <a:fillRect/>
                  </a:stretch>
                </pic:blipFill>
                <pic:spPr>
                  <a:xfrm>
                    <a:off x="0" y="0"/>
                    <a:ext cx="1357965" cy="593481"/>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7532AF" w14:textId="77777777" w:rsidR="009C170F" w:rsidRPr="00C331D9" w:rsidRDefault="009C170F" w:rsidP="00C331D9">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9C4B79"/>
    <w:multiLevelType w:val="hybridMultilevel"/>
    <w:tmpl w:val="D50A61A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69938C0"/>
    <w:multiLevelType w:val="multilevel"/>
    <w:tmpl w:val="1BD08366"/>
    <w:lvl w:ilvl="0">
      <w:start w:val="1"/>
      <w:numFmt w:val="decimal"/>
      <w:lvlText w:val="%1"/>
      <w:lvlJc w:val="left"/>
      <w:pPr>
        <w:ind w:left="360" w:hanging="360"/>
      </w:pPr>
      <w:rPr>
        <w:rFonts w:hint="default"/>
      </w:rPr>
    </w:lvl>
    <w:lvl w:ilvl="1">
      <w:start w:val="1"/>
      <w:numFmt w:val="decimal"/>
      <w:pStyle w:val="2x-PubChem"/>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97A4E05"/>
    <w:multiLevelType w:val="hybridMultilevel"/>
    <w:tmpl w:val="4D1EC9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C264873"/>
    <w:multiLevelType w:val="hybridMultilevel"/>
    <w:tmpl w:val="80D62770"/>
    <w:lvl w:ilvl="0" w:tplc="4E906410">
      <w:start w:val="1"/>
      <w:numFmt w:val="decimal"/>
      <w:pStyle w:val="1x-PubChem"/>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nsid w:val="0CA72423"/>
    <w:multiLevelType w:val="hybridMultilevel"/>
    <w:tmpl w:val="F9C0F8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D7F6867"/>
    <w:multiLevelType w:val="hybridMultilevel"/>
    <w:tmpl w:val="253A713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0DA22246"/>
    <w:multiLevelType w:val="hybridMultilevel"/>
    <w:tmpl w:val="253A713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0FEA2B99"/>
    <w:multiLevelType w:val="hybridMultilevel"/>
    <w:tmpl w:val="253A713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22E1CD4"/>
    <w:multiLevelType w:val="hybridMultilevel"/>
    <w:tmpl w:val="756A008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13084D7D"/>
    <w:multiLevelType w:val="hybridMultilevel"/>
    <w:tmpl w:val="0D2E007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15005714"/>
    <w:multiLevelType w:val="hybridMultilevel"/>
    <w:tmpl w:val="43B251B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18664175"/>
    <w:multiLevelType w:val="hybridMultilevel"/>
    <w:tmpl w:val="E6E0D0B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1CD01972"/>
    <w:multiLevelType w:val="hybridMultilevel"/>
    <w:tmpl w:val="D99A73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DE46240"/>
    <w:multiLevelType w:val="hybridMultilevel"/>
    <w:tmpl w:val="253A713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29100B9A"/>
    <w:multiLevelType w:val="hybridMultilevel"/>
    <w:tmpl w:val="C4EE5FD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9CF17C1"/>
    <w:multiLevelType w:val="hybridMultilevel"/>
    <w:tmpl w:val="C4EE5FD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2B521F1D"/>
    <w:multiLevelType w:val="hybridMultilevel"/>
    <w:tmpl w:val="4B1E544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30AD2C8C"/>
    <w:multiLevelType w:val="hybridMultilevel"/>
    <w:tmpl w:val="253A713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35ED74A9"/>
    <w:multiLevelType w:val="multilevel"/>
    <w:tmpl w:val="16A2AB2A"/>
    <w:lvl w:ilvl="0">
      <w:start w:val="1"/>
      <w:numFmt w:val="decimal"/>
      <w:pStyle w:val="4Chem-ContentHeader1"/>
      <w:lvlText w:val="%1"/>
      <w:lvlJc w:val="left"/>
      <w:pPr>
        <w:ind w:left="432" w:hanging="432"/>
      </w:pPr>
      <w:rPr>
        <w:rFonts w:cs="Times New Roman" w:hint="default"/>
      </w:rPr>
    </w:lvl>
    <w:lvl w:ilvl="1">
      <w:start w:val="1"/>
      <w:numFmt w:val="decimal"/>
      <w:pStyle w:val="42Chem-ContentHeader2"/>
      <w:lvlText w:val="%1.%2"/>
      <w:lvlJc w:val="left"/>
      <w:pPr>
        <w:ind w:left="576" w:hanging="576"/>
      </w:pPr>
      <w:rPr>
        <w:rFonts w:cs="Times New Roman" w:hint="default"/>
      </w:rPr>
    </w:lvl>
    <w:lvl w:ilvl="2">
      <w:start w:val="1"/>
      <w:numFmt w:val="decimal"/>
      <w:pStyle w:val="43Chem-ContentHeader3"/>
      <w:lvlText w:val="%1.%2.%3"/>
      <w:lvlJc w:val="left"/>
      <w:pPr>
        <w:ind w:left="720" w:hanging="720"/>
      </w:pPr>
      <w:rPr>
        <w:rFonts w:cs="Times New Roman" w:hint="default"/>
        <w:color w:val="666666"/>
      </w:rPr>
    </w:lvl>
    <w:lvl w:ilvl="3">
      <w:start w:val="1"/>
      <w:numFmt w:val="decimal"/>
      <w:pStyle w:val="4Chem-ContentHeader1"/>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9">
    <w:nsid w:val="37BB47C9"/>
    <w:multiLevelType w:val="hybridMultilevel"/>
    <w:tmpl w:val="E29E6F60"/>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nsid w:val="37C12B6D"/>
    <w:multiLevelType w:val="hybridMultilevel"/>
    <w:tmpl w:val="253A713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4568672D"/>
    <w:multiLevelType w:val="hybridMultilevel"/>
    <w:tmpl w:val="253A713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46B126AC"/>
    <w:multiLevelType w:val="hybridMultilevel"/>
    <w:tmpl w:val="253A713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46D802A9"/>
    <w:multiLevelType w:val="hybridMultilevel"/>
    <w:tmpl w:val="A6DCC6B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48DC7523"/>
    <w:multiLevelType w:val="hybridMultilevel"/>
    <w:tmpl w:val="3C1A05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D3707BD"/>
    <w:multiLevelType w:val="hybridMultilevel"/>
    <w:tmpl w:val="253A713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4FAE12ED"/>
    <w:multiLevelType w:val="hybridMultilevel"/>
    <w:tmpl w:val="A3687BC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504E1403"/>
    <w:multiLevelType w:val="hybridMultilevel"/>
    <w:tmpl w:val="253A713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50B577F8"/>
    <w:multiLevelType w:val="hybridMultilevel"/>
    <w:tmpl w:val="253A713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52A001A2"/>
    <w:multiLevelType w:val="hybridMultilevel"/>
    <w:tmpl w:val="C4EE5FD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532F7BF2"/>
    <w:multiLevelType w:val="hybridMultilevel"/>
    <w:tmpl w:val="C4EE5FD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57715A4F"/>
    <w:multiLevelType w:val="singleLevel"/>
    <w:tmpl w:val="A524C1B6"/>
    <w:lvl w:ilvl="0">
      <w:start w:val="1"/>
      <w:numFmt w:val="bullet"/>
      <w:pStyle w:val="51Chem-ContentBodyBullets"/>
      <w:lvlText w:val=""/>
      <w:lvlJc w:val="left"/>
      <w:pPr>
        <w:tabs>
          <w:tab w:val="num" w:pos="360"/>
        </w:tabs>
        <w:ind w:left="360" w:hanging="360"/>
      </w:pPr>
      <w:rPr>
        <w:rFonts w:ascii="Symbol" w:hAnsi="Symbol" w:hint="default"/>
      </w:rPr>
    </w:lvl>
  </w:abstractNum>
  <w:abstractNum w:abstractNumId="32">
    <w:nsid w:val="5BC25CA4"/>
    <w:multiLevelType w:val="hybridMultilevel"/>
    <w:tmpl w:val="756A008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5D57205C"/>
    <w:multiLevelType w:val="hybridMultilevel"/>
    <w:tmpl w:val="C4EE5FD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607A64F8"/>
    <w:multiLevelType w:val="hybridMultilevel"/>
    <w:tmpl w:val="253A713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612C1482"/>
    <w:multiLevelType w:val="hybridMultilevel"/>
    <w:tmpl w:val="253A713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641660D9"/>
    <w:multiLevelType w:val="hybridMultilevel"/>
    <w:tmpl w:val="253A713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65AB2EEE"/>
    <w:multiLevelType w:val="hybridMultilevel"/>
    <w:tmpl w:val="C4EE5FD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67EB6D97"/>
    <w:multiLevelType w:val="hybridMultilevel"/>
    <w:tmpl w:val="253A713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691E74A5"/>
    <w:multiLevelType w:val="hybridMultilevel"/>
    <w:tmpl w:val="253A713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nsid w:val="699719DC"/>
    <w:multiLevelType w:val="hybridMultilevel"/>
    <w:tmpl w:val="66FE9D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709845A5"/>
    <w:multiLevelType w:val="hybridMultilevel"/>
    <w:tmpl w:val="047080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18"/>
  </w:num>
  <w:num w:numId="4">
    <w:abstractNumId w:val="31"/>
  </w:num>
  <w:num w:numId="5">
    <w:abstractNumId w:val="4"/>
  </w:num>
  <w:num w:numId="6">
    <w:abstractNumId w:val="40"/>
  </w:num>
  <w:num w:numId="7">
    <w:abstractNumId w:val="37"/>
  </w:num>
  <w:num w:numId="8">
    <w:abstractNumId w:val="30"/>
  </w:num>
  <w:num w:numId="9">
    <w:abstractNumId w:val="15"/>
  </w:num>
  <w:num w:numId="10">
    <w:abstractNumId w:val="14"/>
  </w:num>
  <w:num w:numId="11">
    <w:abstractNumId w:val="10"/>
  </w:num>
  <w:num w:numId="12">
    <w:abstractNumId w:val="11"/>
  </w:num>
  <w:num w:numId="13">
    <w:abstractNumId w:val="34"/>
  </w:num>
  <w:num w:numId="14">
    <w:abstractNumId w:val="25"/>
  </w:num>
  <w:num w:numId="15">
    <w:abstractNumId w:val="13"/>
  </w:num>
  <w:num w:numId="16">
    <w:abstractNumId w:val="7"/>
  </w:num>
  <w:num w:numId="17">
    <w:abstractNumId w:val="2"/>
  </w:num>
  <w:num w:numId="18">
    <w:abstractNumId w:val="8"/>
  </w:num>
  <w:num w:numId="19">
    <w:abstractNumId w:val="0"/>
  </w:num>
  <w:num w:numId="20">
    <w:abstractNumId w:val="5"/>
  </w:num>
  <w:num w:numId="21">
    <w:abstractNumId w:val="36"/>
  </w:num>
  <w:num w:numId="22">
    <w:abstractNumId w:val="28"/>
  </w:num>
  <w:num w:numId="23">
    <w:abstractNumId w:val="22"/>
  </w:num>
  <w:num w:numId="24">
    <w:abstractNumId w:val="21"/>
  </w:num>
  <w:num w:numId="25">
    <w:abstractNumId w:val="38"/>
  </w:num>
  <w:num w:numId="26">
    <w:abstractNumId w:val="39"/>
  </w:num>
  <w:num w:numId="27">
    <w:abstractNumId w:val="35"/>
  </w:num>
  <w:num w:numId="28">
    <w:abstractNumId w:val="9"/>
  </w:num>
  <w:num w:numId="29">
    <w:abstractNumId w:val="17"/>
  </w:num>
  <w:num w:numId="30">
    <w:abstractNumId w:val="27"/>
  </w:num>
  <w:num w:numId="31">
    <w:abstractNumId w:val="16"/>
  </w:num>
  <w:num w:numId="32">
    <w:abstractNumId w:val="23"/>
  </w:num>
  <w:num w:numId="33">
    <w:abstractNumId w:val="26"/>
  </w:num>
  <w:num w:numId="34">
    <w:abstractNumId w:val="33"/>
  </w:num>
  <w:num w:numId="35">
    <w:abstractNumId w:val="29"/>
  </w:num>
  <w:num w:numId="36">
    <w:abstractNumId w:val="20"/>
  </w:num>
  <w:num w:numId="37">
    <w:abstractNumId w:val="32"/>
  </w:num>
  <w:num w:numId="38">
    <w:abstractNumId w:val="6"/>
  </w:num>
  <w:num w:numId="39">
    <w:abstractNumId w:val="19"/>
  </w:num>
  <w:num w:numId="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4"/>
  </w:num>
  <w:num w:numId="42">
    <w:abstractNumId w:val="41"/>
  </w:num>
  <w:num w:numId="43">
    <w:abstractNumId w:val="12"/>
  </w:num>
  <w:num w:numId="4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3B93"/>
    <w:rsid w:val="0000174F"/>
    <w:rsid w:val="000017FD"/>
    <w:rsid w:val="00002193"/>
    <w:rsid w:val="000024D4"/>
    <w:rsid w:val="00004D73"/>
    <w:rsid w:val="000132AB"/>
    <w:rsid w:val="00013955"/>
    <w:rsid w:val="000153B8"/>
    <w:rsid w:val="00017204"/>
    <w:rsid w:val="00017487"/>
    <w:rsid w:val="000175EB"/>
    <w:rsid w:val="00020F75"/>
    <w:rsid w:val="000221A1"/>
    <w:rsid w:val="00023A61"/>
    <w:rsid w:val="0002440C"/>
    <w:rsid w:val="000244D5"/>
    <w:rsid w:val="00025DF4"/>
    <w:rsid w:val="00027DED"/>
    <w:rsid w:val="00032322"/>
    <w:rsid w:val="0003401E"/>
    <w:rsid w:val="000340F2"/>
    <w:rsid w:val="00037BA6"/>
    <w:rsid w:val="000400E6"/>
    <w:rsid w:val="0004318F"/>
    <w:rsid w:val="000509BD"/>
    <w:rsid w:val="00053270"/>
    <w:rsid w:val="000542B6"/>
    <w:rsid w:val="00054874"/>
    <w:rsid w:val="00054B1A"/>
    <w:rsid w:val="00060261"/>
    <w:rsid w:val="0006099B"/>
    <w:rsid w:val="00063036"/>
    <w:rsid w:val="0006414C"/>
    <w:rsid w:val="000657B8"/>
    <w:rsid w:val="00070728"/>
    <w:rsid w:val="000715A4"/>
    <w:rsid w:val="00071D9B"/>
    <w:rsid w:val="00072481"/>
    <w:rsid w:val="000744C8"/>
    <w:rsid w:val="00076EE6"/>
    <w:rsid w:val="00080601"/>
    <w:rsid w:val="000825E1"/>
    <w:rsid w:val="00082839"/>
    <w:rsid w:val="00083021"/>
    <w:rsid w:val="0008315F"/>
    <w:rsid w:val="000901A5"/>
    <w:rsid w:val="00092AB5"/>
    <w:rsid w:val="000934BA"/>
    <w:rsid w:val="0009389B"/>
    <w:rsid w:val="00093D50"/>
    <w:rsid w:val="000A0F34"/>
    <w:rsid w:val="000A156B"/>
    <w:rsid w:val="000A2B9D"/>
    <w:rsid w:val="000A4130"/>
    <w:rsid w:val="000A608D"/>
    <w:rsid w:val="000A71EE"/>
    <w:rsid w:val="000B11F3"/>
    <w:rsid w:val="000B407B"/>
    <w:rsid w:val="000B627C"/>
    <w:rsid w:val="000B6635"/>
    <w:rsid w:val="000C050D"/>
    <w:rsid w:val="000C0E3E"/>
    <w:rsid w:val="000C444C"/>
    <w:rsid w:val="000C69E8"/>
    <w:rsid w:val="000C71E2"/>
    <w:rsid w:val="000C7B5F"/>
    <w:rsid w:val="000D1BEA"/>
    <w:rsid w:val="000D300E"/>
    <w:rsid w:val="000D54DE"/>
    <w:rsid w:val="000D5D66"/>
    <w:rsid w:val="000D6154"/>
    <w:rsid w:val="000F0BE9"/>
    <w:rsid w:val="000F1166"/>
    <w:rsid w:val="000F17DC"/>
    <w:rsid w:val="000F18BB"/>
    <w:rsid w:val="000F6067"/>
    <w:rsid w:val="000F6542"/>
    <w:rsid w:val="000F6812"/>
    <w:rsid w:val="000F6B1D"/>
    <w:rsid w:val="000F7720"/>
    <w:rsid w:val="000F7D2F"/>
    <w:rsid w:val="000F7DC4"/>
    <w:rsid w:val="001007D0"/>
    <w:rsid w:val="00101CB6"/>
    <w:rsid w:val="00104A84"/>
    <w:rsid w:val="0010651D"/>
    <w:rsid w:val="001108EC"/>
    <w:rsid w:val="00112AF6"/>
    <w:rsid w:val="00115C13"/>
    <w:rsid w:val="00117813"/>
    <w:rsid w:val="00121018"/>
    <w:rsid w:val="00122351"/>
    <w:rsid w:val="00122DE7"/>
    <w:rsid w:val="001238F5"/>
    <w:rsid w:val="00127780"/>
    <w:rsid w:val="00130259"/>
    <w:rsid w:val="00134278"/>
    <w:rsid w:val="0013595E"/>
    <w:rsid w:val="001423A8"/>
    <w:rsid w:val="00144BDE"/>
    <w:rsid w:val="001466BC"/>
    <w:rsid w:val="001503DD"/>
    <w:rsid w:val="00151B6D"/>
    <w:rsid w:val="00152D09"/>
    <w:rsid w:val="00152D50"/>
    <w:rsid w:val="001544DC"/>
    <w:rsid w:val="00154CAF"/>
    <w:rsid w:val="0015530F"/>
    <w:rsid w:val="00155910"/>
    <w:rsid w:val="00156002"/>
    <w:rsid w:val="00157D8D"/>
    <w:rsid w:val="00160037"/>
    <w:rsid w:val="00161D42"/>
    <w:rsid w:val="0016302B"/>
    <w:rsid w:val="0016427E"/>
    <w:rsid w:val="00165E9D"/>
    <w:rsid w:val="00174723"/>
    <w:rsid w:val="00176FED"/>
    <w:rsid w:val="001773BB"/>
    <w:rsid w:val="00181236"/>
    <w:rsid w:val="0018222F"/>
    <w:rsid w:val="00183493"/>
    <w:rsid w:val="001847BC"/>
    <w:rsid w:val="00185ECC"/>
    <w:rsid w:val="001959D9"/>
    <w:rsid w:val="00196998"/>
    <w:rsid w:val="001A1498"/>
    <w:rsid w:val="001A68C7"/>
    <w:rsid w:val="001A7308"/>
    <w:rsid w:val="001A7FD1"/>
    <w:rsid w:val="001B14F2"/>
    <w:rsid w:val="001B2199"/>
    <w:rsid w:val="001B4312"/>
    <w:rsid w:val="001C233A"/>
    <w:rsid w:val="001C2CED"/>
    <w:rsid w:val="001C474F"/>
    <w:rsid w:val="001C6BAB"/>
    <w:rsid w:val="001D044F"/>
    <w:rsid w:val="001D236E"/>
    <w:rsid w:val="001D43FE"/>
    <w:rsid w:val="001D4B6D"/>
    <w:rsid w:val="001D5432"/>
    <w:rsid w:val="001D6181"/>
    <w:rsid w:val="001D6B79"/>
    <w:rsid w:val="001D6C75"/>
    <w:rsid w:val="001E00AC"/>
    <w:rsid w:val="001E0365"/>
    <w:rsid w:val="001E101F"/>
    <w:rsid w:val="001E13E0"/>
    <w:rsid w:val="001E1550"/>
    <w:rsid w:val="001E22E5"/>
    <w:rsid w:val="001E2B80"/>
    <w:rsid w:val="001E71C0"/>
    <w:rsid w:val="001E7C8B"/>
    <w:rsid w:val="001E7EB8"/>
    <w:rsid w:val="001F0B1C"/>
    <w:rsid w:val="001F271E"/>
    <w:rsid w:val="001F305F"/>
    <w:rsid w:val="001F7160"/>
    <w:rsid w:val="00200568"/>
    <w:rsid w:val="00204598"/>
    <w:rsid w:val="0020551A"/>
    <w:rsid w:val="00206130"/>
    <w:rsid w:val="00206753"/>
    <w:rsid w:val="002072E0"/>
    <w:rsid w:val="00207A4A"/>
    <w:rsid w:val="002112EF"/>
    <w:rsid w:val="00215EA6"/>
    <w:rsid w:val="0021681E"/>
    <w:rsid w:val="002170E8"/>
    <w:rsid w:val="00220DAD"/>
    <w:rsid w:val="002215D5"/>
    <w:rsid w:val="00224C9B"/>
    <w:rsid w:val="002352FD"/>
    <w:rsid w:val="002361F2"/>
    <w:rsid w:val="00236930"/>
    <w:rsid w:val="002410F7"/>
    <w:rsid w:val="0024307F"/>
    <w:rsid w:val="00243C46"/>
    <w:rsid w:val="00244A50"/>
    <w:rsid w:val="00245F99"/>
    <w:rsid w:val="00247C39"/>
    <w:rsid w:val="00247D47"/>
    <w:rsid w:val="0025193B"/>
    <w:rsid w:val="00251EA2"/>
    <w:rsid w:val="00253A99"/>
    <w:rsid w:val="0025524D"/>
    <w:rsid w:val="0025701E"/>
    <w:rsid w:val="00260F6B"/>
    <w:rsid w:val="00261380"/>
    <w:rsid w:val="00263573"/>
    <w:rsid w:val="00263A4F"/>
    <w:rsid w:val="00264DA7"/>
    <w:rsid w:val="00266CF3"/>
    <w:rsid w:val="00267D7F"/>
    <w:rsid w:val="00272B6E"/>
    <w:rsid w:val="002731EF"/>
    <w:rsid w:val="00273C36"/>
    <w:rsid w:val="00276BCC"/>
    <w:rsid w:val="00277BD8"/>
    <w:rsid w:val="0028490B"/>
    <w:rsid w:val="00285643"/>
    <w:rsid w:val="00287322"/>
    <w:rsid w:val="00287996"/>
    <w:rsid w:val="00292C9C"/>
    <w:rsid w:val="002936A8"/>
    <w:rsid w:val="00294D89"/>
    <w:rsid w:val="0029730F"/>
    <w:rsid w:val="00297B25"/>
    <w:rsid w:val="002A2126"/>
    <w:rsid w:val="002A66BC"/>
    <w:rsid w:val="002A7722"/>
    <w:rsid w:val="002B130B"/>
    <w:rsid w:val="002B132E"/>
    <w:rsid w:val="002B5D82"/>
    <w:rsid w:val="002B6D11"/>
    <w:rsid w:val="002C291B"/>
    <w:rsid w:val="002C2C00"/>
    <w:rsid w:val="002C3E76"/>
    <w:rsid w:val="002C4469"/>
    <w:rsid w:val="002C4F87"/>
    <w:rsid w:val="002C7DD6"/>
    <w:rsid w:val="002D2BEB"/>
    <w:rsid w:val="002D2F60"/>
    <w:rsid w:val="002D370D"/>
    <w:rsid w:val="002D4295"/>
    <w:rsid w:val="002E2843"/>
    <w:rsid w:val="002E5B1E"/>
    <w:rsid w:val="002E627D"/>
    <w:rsid w:val="002E681B"/>
    <w:rsid w:val="002E7198"/>
    <w:rsid w:val="002F4BDE"/>
    <w:rsid w:val="002F63CB"/>
    <w:rsid w:val="00301561"/>
    <w:rsid w:val="00301D20"/>
    <w:rsid w:val="00304C3E"/>
    <w:rsid w:val="003059FF"/>
    <w:rsid w:val="00306C9D"/>
    <w:rsid w:val="003106E6"/>
    <w:rsid w:val="00311832"/>
    <w:rsid w:val="00312337"/>
    <w:rsid w:val="00313748"/>
    <w:rsid w:val="0031402C"/>
    <w:rsid w:val="003142A6"/>
    <w:rsid w:val="00315355"/>
    <w:rsid w:val="00326C64"/>
    <w:rsid w:val="00326CFA"/>
    <w:rsid w:val="00332922"/>
    <w:rsid w:val="0033327A"/>
    <w:rsid w:val="003339C8"/>
    <w:rsid w:val="003375C7"/>
    <w:rsid w:val="003403B7"/>
    <w:rsid w:val="003462FF"/>
    <w:rsid w:val="003469F4"/>
    <w:rsid w:val="00352D6A"/>
    <w:rsid w:val="00353166"/>
    <w:rsid w:val="003559AB"/>
    <w:rsid w:val="00355BC4"/>
    <w:rsid w:val="00363C38"/>
    <w:rsid w:val="00365A70"/>
    <w:rsid w:val="0037166C"/>
    <w:rsid w:val="003716A0"/>
    <w:rsid w:val="003717E0"/>
    <w:rsid w:val="00371AFF"/>
    <w:rsid w:val="00372B03"/>
    <w:rsid w:val="00372D75"/>
    <w:rsid w:val="00374080"/>
    <w:rsid w:val="00375380"/>
    <w:rsid w:val="00375FDF"/>
    <w:rsid w:val="00380574"/>
    <w:rsid w:val="00380E5F"/>
    <w:rsid w:val="003834D5"/>
    <w:rsid w:val="00390AC0"/>
    <w:rsid w:val="00391ECD"/>
    <w:rsid w:val="00393F90"/>
    <w:rsid w:val="00394CEE"/>
    <w:rsid w:val="003956A2"/>
    <w:rsid w:val="003A0669"/>
    <w:rsid w:val="003A2B7C"/>
    <w:rsid w:val="003A3B3A"/>
    <w:rsid w:val="003A76E4"/>
    <w:rsid w:val="003B0FFB"/>
    <w:rsid w:val="003B106B"/>
    <w:rsid w:val="003B1F76"/>
    <w:rsid w:val="003B5833"/>
    <w:rsid w:val="003B7157"/>
    <w:rsid w:val="003C03F7"/>
    <w:rsid w:val="003C3FC7"/>
    <w:rsid w:val="003C661E"/>
    <w:rsid w:val="003D3755"/>
    <w:rsid w:val="003D3D07"/>
    <w:rsid w:val="003D430E"/>
    <w:rsid w:val="003D6ED5"/>
    <w:rsid w:val="003E1D39"/>
    <w:rsid w:val="003E2608"/>
    <w:rsid w:val="003F2FCA"/>
    <w:rsid w:val="003F3598"/>
    <w:rsid w:val="003F3B81"/>
    <w:rsid w:val="00401A07"/>
    <w:rsid w:val="0040312C"/>
    <w:rsid w:val="00407947"/>
    <w:rsid w:val="00411E5E"/>
    <w:rsid w:val="00413188"/>
    <w:rsid w:val="00416976"/>
    <w:rsid w:val="004170BC"/>
    <w:rsid w:val="004272E0"/>
    <w:rsid w:val="00433DB0"/>
    <w:rsid w:val="00437E7E"/>
    <w:rsid w:val="0044205D"/>
    <w:rsid w:val="00445632"/>
    <w:rsid w:val="0044614D"/>
    <w:rsid w:val="00446E7C"/>
    <w:rsid w:val="00447106"/>
    <w:rsid w:val="004479D2"/>
    <w:rsid w:val="00447F46"/>
    <w:rsid w:val="00450432"/>
    <w:rsid w:val="00450564"/>
    <w:rsid w:val="00452C55"/>
    <w:rsid w:val="00455A05"/>
    <w:rsid w:val="00455B4B"/>
    <w:rsid w:val="00457259"/>
    <w:rsid w:val="0046177B"/>
    <w:rsid w:val="00462C6F"/>
    <w:rsid w:val="00462F26"/>
    <w:rsid w:val="0046398C"/>
    <w:rsid w:val="00464C5B"/>
    <w:rsid w:val="00466CAC"/>
    <w:rsid w:val="004675CF"/>
    <w:rsid w:val="0047006C"/>
    <w:rsid w:val="00470B8E"/>
    <w:rsid w:val="00471513"/>
    <w:rsid w:val="0047167B"/>
    <w:rsid w:val="00473582"/>
    <w:rsid w:val="004801CE"/>
    <w:rsid w:val="00480FC2"/>
    <w:rsid w:val="00481B4B"/>
    <w:rsid w:val="00482463"/>
    <w:rsid w:val="004904FD"/>
    <w:rsid w:val="004913A5"/>
    <w:rsid w:val="00491BAE"/>
    <w:rsid w:val="0049273F"/>
    <w:rsid w:val="00493EE3"/>
    <w:rsid w:val="004956FE"/>
    <w:rsid w:val="004A14DB"/>
    <w:rsid w:val="004A2CFB"/>
    <w:rsid w:val="004A55EB"/>
    <w:rsid w:val="004A6AD1"/>
    <w:rsid w:val="004A791E"/>
    <w:rsid w:val="004B1B08"/>
    <w:rsid w:val="004B44EE"/>
    <w:rsid w:val="004B4EFD"/>
    <w:rsid w:val="004B6D14"/>
    <w:rsid w:val="004C5C81"/>
    <w:rsid w:val="004D06EA"/>
    <w:rsid w:val="004D160A"/>
    <w:rsid w:val="004D2F5F"/>
    <w:rsid w:val="004D686F"/>
    <w:rsid w:val="004D6EF5"/>
    <w:rsid w:val="004D7B2E"/>
    <w:rsid w:val="004E00C8"/>
    <w:rsid w:val="004E1091"/>
    <w:rsid w:val="004E10F8"/>
    <w:rsid w:val="004E11EE"/>
    <w:rsid w:val="004E6384"/>
    <w:rsid w:val="004F0ED9"/>
    <w:rsid w:val="004F6D32"/>
    <w:rsid w:val="004F79ED"/>
    <w:rsid w:val="004F7C58"/>
    <w:rsid w:val="004F7E6F"/>
    <w:rsid w:val="00501FC0"/>
    <w:rsid w:val="005029BC"/>
    <w:rsid w:val="00502D43"/>
    <w:rsid w:val="0051231F"/>
    <w:rsid w:val="00512F5B"/>
    <w:rsid w:val="005168A6"/>
    <w:rsid w:val="005204EF"/>
    <w:rsid w:val="0052194A"/>
    <w:rsid w:val="00522B5D"/>
    <w:rsid w:val="00523570"/>
    <w:rsid w:val="00524492"/>
    <w:rsid w:val="00526650"/>
    <w:rsid w:val="00526739"/>
    <w:rsid w:val="005335DE"/>
    <w:rsid w:val="00533707"/>
    <w:rsid w:val="00534EEF"/>
    <w:rsid w:val="00540059"/>
    <w:rsid w:val="00541644"/>
    <w:rsid w:val="005419E4"/>
    <w:rsid w:val="00546018"/>
    <w:rsid w:val="00546996"/>
    <w:rsid w:val="00546BD1"/>
    <w:rsid w:val="00547CB7"/>
    <w:rsid w:val="0055003D"/>
    <w:rsid w:val="00551FD6"/>
    <w:rsid w:val="00552C69"/>
    <w:rsid w:val="005569F8"/>
    <w:rsid w:val="0055747C"/>
    <w:rsid w:val="00560F2B"/>
    <w:rsid w:val="0056376D"/>
    <w:rsid w:val="00563A82"/>
    <w:rsid w:val="00566292"/>
    <w:rsid w:val="005672A9"/>
    <w:rsid w:val="00572A01"/>
    <w:rsid w:val="005733A0"/>
    <w:rsid w:val="00573B93"/>
    <w:rsid w:val="0057543C"/>
    <w:rsid w:val="00577AF2"/>
    <w:rsid w:val="00580367"/>
    <w:rsid w:val="00580535"/>
    <w:rsid w:val="005813B8"/>
    <w:rsid w:val="00582731"/>
    <w:rsid w:val="00582CDC"/>
    <w:rsid w:val="00583CD7"/>
    <w:rsid w:val="00583CE2"/>
    <w:rsid w:val="00584777"/>
    <w:rsid w:val="00587965"/>
    <w:rsid w:val="00590513"/>
    <w:rsid w:val="005916BA"/>
    <w:rsid w:val="00592007"/>
    <w:rsid w:val="0059240F"/>
    <w:rsid w:val="00593399"/>
    <w:rsid w:val="005946EB"/>
    <w:rsid w:val="005949CA"/>
    <w:rsid w:val="00594B00"/>
    <w:rsid w:val="00597729"/>
    <w:rsid w:val="00597C9B"/>
    <w:rsid w:val="005A06DA"/>
    <w:rsid w:val="005A25F0"/>
    <w:rsid w:val="005A3067"/>
    <w:rsid w:val="005A3117"/>
    <w:rsid w:val="005A458C"/>
    <w:rsid w:val="005B1237"/>
    <w:rsid w:val="005B169D"/>
    <w:rsid w:val="005B283A"/>
    <w:rsid w:val="005B2ED9"/>
    <w:rsid w:val="005B51A1"/>
    <w:rsid w:val="005B5E46"/>
    <w:rsid w:val="005B61C6"/>
    <w:rsid w:val="005B719E"/>
    <w:rsid w:val="005C3425"/>
    <w:rsid w:val="005C548E"/>
    <w:rsid w:val="005C7769"/>
    <w:rsid w:val="005D0C2D"/>
    <w:rsid w:val="005D1920"/>
    <w:rsid w:val="005D19C9"/>
    <w:rsid w:val="005D3146"/>
    <w:rsid w:val="005D3C9E"/>
    <w:rsid w:val="005D479B"/>
    <w:rsid w:val="005D54A7"/>
    <w:rsid w:val="005D79A1"/>
    <w:rsid w:val="005E09D5"/>
    <w:rsid w:val="005E3A5F"/>
    <w:rsid w:val="005E4311"/>
    <w:rsid w:val="005E445C"/>
    <w:rsid w:val="005F0DE5"/>
    <w:rsid w:val="005F2B83"/>
    <w:rsid w:val="005F494B"/>
    <w:rsid w:val="005F554F"/>
    <w:rsid w:val="0060176F"/>
    <w:rsid w:val="00601E5C"/>
    <w:rsid w:val="006031CF"/>
    <w:rsid w:val="0060438B"/>
    <w:rsid w:val="00606642"/>
    <w:rsid w:val="00607694"/>
    <w:rsid w:val="006120D3"/>
    <w:rsid w:val="006129DE"/>
    <w:rsid w:val="0061306E"/>
    <w:rsid w:val="00614C84"/>
    <w:rsid w:val="00620D5E"/>
    <w:rsid w:val="00622286"/>
    <w:rsid w:val="00626297"/>
    <w:rsid w:val="00626816"/>
    <w:rsid w:val="00626AF5"/>
    <w:rsid w:val="00627201"/>
    <w:rsid w:val="00631FB2"/>
    <w:rsid w:val="006320CE"/>
    <w:rsid w:val="0063326B"/>
    <w:rsid w:val="006337DB"/>
    <w:rsid w:val="00633815"/>
    <w:rsid w:val="00633FC0"/>
    <w:rsid w:val="006359EB"/>
    <w:rsid w:val="00641A0E"/>
    <w:rsid w:val="00643A8F"/>
    <w:rsid w:val="006445AE"/>
    <w:rsid w:val="00646E41"/>
    <w:rsid w:val="00647A0D"/>
    <w:rsid w:val="006523E0"/>
    <w:rsid w:val="00652C44"/>
    <w:rsid w:val="00654000"/>
    <w:rsid w:val="006546F2"/>
    <w:rsid w:val="006637C1"/>
    <w:rsid w:val="00666E94"/>
    <w:rsid w:val="006717EE"/>
    <w:rsid w:val="0067323A"/>
    <w:rsid w:val="0067419B"/>
    <w:rsid w:val="00676B30"/>
    <w:rsid w:val="00676FC2"/>
    <w:rsid w:val="00677770"/>
    <w:rsid w:val="00677996"/>
    <w:rsid w:val="00680291"/>
    <w:rsid w:val="00680AE1"/>
    <w:rsid w:val="00682B12"/>
    <w:rsid w:val="00684547"/>
    <w:rsid w:val="006848D7"/>
    <w:rsid w:val="00685135"/>
    <w:rsid w:val="006909A3"/>
    <w:rsid w:val="006939D2"/>
    <w:rsid w:val="00694C16"/>
    <w:rsid w:val="006A03B2"/>
    <w:rsid w:val="006A20C5"/>
    <w:rsid w:val="006A5726"/>
    <w:rsid w:val="006A754C"/>
    <w:rsid w:val="006A79BC"/>
    <w:rsid w:val="006B14BD"/>
    <w:rsid w:val="006B65BB"/>
    <w:rsid w:val="006B6A42"/>
    <w:rsid w:val="006B74DF"/>
    <w:rsid w:val="006C58CA"/>
    <w:rsid w:val="006C66F8"/>
    <w:rsid w:val="006C6DB6"/>
    <w:rsid w:val="006C729F"/>
    <w:rsid w:val="006D10DC"/>
    <w:rsid w:val="006D1339"/>
    <w:rsid w:val="006D3470"/>
    <w:rsid w:val="006D3A86"/>
    <w:rsid w:val="006D63D5"/>
    <w:rsid w:val="006D790F"/>
    <w:rsid w:val="006E0B6A"/>
    <w:rsid w:val="006E2486"/>
    <w:rsid w:val="006E47F5"/>
    <w:rsid w:val="006E5B58"/>
    <w:rsid w:val="006E5E3D"/>
    <w:rsid w:val="006E643F"/>
    <w:rsid w:val="006E67C5"/>
    <w:rsid w:val="006F11EF"/>
    <w:rsid w:val="006F375D"/>
    <w:rsid w:val="007063AE"/>
    <w:rsid w:val="007069D0"/>
    <w:rsid w:val="007126E7"/>
    <w:rsid w:val="00716096"/>
    <w:rsid w:val="0071612C"/>
    <w:rsid w:val="00717436"/>
    <w:rsid w:val="007207E1"/>
    <w:rsid w:val="00721B75"/>
    <w:rsid w:val="00721FE1"/>
    <w:rsid w:val="00723662"/>
    <w:rsid w:val="00724DE0"/>
    <w:rsid w:val="00725642"/>
    <w:rsid w:val="00727EB8"/>
    <w:rsid w:val="00730C0E"/>
    <w:rsid w:val="0073122F"/>
    <w:rsid w:val="007317BF"/>
    <w:rsid w:val="00736AFC"/>
    <w:rsid w:val="00737187"/>
    <w:rsid w:val="00737C7F"/>
    <w:rsid w:val="0074178A"/>
    <w:rsid w:val="00741FA3"/>
    <w:rsid w:val="00744215"/>
    <w:rsid w:val="00745DE0"/>
    <w:rsid w:val="007510A8"/>
    <w:rsid w:val="00751FE1"/>
    <w:rsid w:val="0075266B"/>
    <w:rsid w:val="00752F7E"/>
    <w:rsid w:val="00753148"/>
    <w:rsid w:val="0075424F"/>
    <w:rsid w:val="00754A54"/>
    <w:rsid w:val="00755492"/>
    <w:rsid w:val="007603C5"/>
    <w:rsid w:val="00760AB2"/>
    <w:rsid w:val="0076380F"/>
    <w:rsid w:val="007647B4"/>
    <w:rsid w:val="00764ED7"/>
    <w:rsid w:val="00765769"/>
    <w:rsid w:val="00766EE7"/>
    <w:rsid w:val="00772456"/>
    <w:rsid w:val="00774D4A"/>
    <w:rsid w:val="007752E4"/>
    <w:rsid w:val="00775849"/>
    <w:rsid w:val="00777C84"/>
    <w:rsid w:val="00780422"/>
    <w:rsid w:val="007811A4"/>
    <w:rsid w:val="00782A11"/>
    <w:rsid w:val="00784F7D"/>
    <w:rsid w:val="00785FAF"/>
    <w:rsid w:val="0078629A"/>
    <w:rsid w:val="0079141E"/>
    <w:rsid w:val="00794460"/>
    <w:rsid w:val="00794F81"/>
    <w:rsid w:val="00795B97"/>
    <w:rsid w:val="007A0E0D"/>
    <w:rsid w:val="007A1C22"/>
    <w:rsid w:val="007B04BD"/>
    <w:rsid w:val="007B12B9"/>
    <w:rsid w:val="007B40DB"/>
    <w:rsid w:val="007B528F"/>
    <w:rsid w:val="007C08CB"/>
    <w:rsid w:val="007C2AAE"/>
    <w:rsid w:val="007C3073"/>
    <w:rsid w:val="007C7148"/>
    <w:rsid w:val="007D31BE"/>
    <w:rsid w:val="007D59EC"/>
    <w:rsid w:val="007D5B73"/>
    <w:rsid w:val="007D6A92"/>
    <w:rsid w:val="007E0F3D"/>
    <w:rsid w:val="007F4FD4"/>
    <w:rsid w:val="007F6334"/>
    <w:rsid w:val="007F6874"/>
    <w:rsid w:val="007F794B"/>
    <w:rsid w:val="007F7BB0"/>
    <w:rsid w:val="0080045C"/>
    <w:rsid w:val="00800830"/>
    <w:rsid w:val="008018C5"/>
    <w:rsid w:val="00803ACC"/>
    <w:rsid w:val="0080463E"/>
    <w:rsid w:val="00810123"/>
    <w:rsid w:val="0081090E"/>
    <w:rsid w:val="0081200C"/>
    <w:rsid w:val="00813902"/>
    <w:rsid w:val="0082064D"/>
    <w:rsid w:val="008215D9"/>
    <w:rsid w:val="0082255B"/>
    <w:rsid w:val="00822CA6"/>
    <w:rsid w:val="008239C9"/>
    <w:rsid w:val="00823ABA"/>
    <w:rsid w:val="00826D96"/>
    <w:rsid w:val="008270C7"/>
    <w:rsid w:val="00827FD7"/>
    <w:rsid w:val="00830544"/>
    <w:rsid w:val="008309B3"/>
    <w:rsid w:val="00832C0A"/>
    <w:rsid w:val="00833928"/>
    <w:rsid w:val="00837811"/>
    <w:rsid w:val="00837DDF"/>
    <w:rsid w:val="00841FB2"/>
    <w:rsid w:val="00842791"/>
    <w:rsid w:val="008427AD"/>
    <w:rsid w:val="008427B9"/>
    <w:rsid w:val="00844C9D"/>
    <w:rsid w:val="00850F99"/>
    <w:rsid w:val="00852481"/>
    <w:rsid w:val="008534E3"/>
    <w:rsid w:val="0085745D"/>
    <w:rsid w:val="008605D3"/>
    <w:rsid w:val="00861F3D"/>
    <w:rsid w:val="008631F0"/>
    <w:rsid w:val="00863CBE"/>
    <w:rsid w:val="0086556C"/>
    <w:rsid w:val="00871003"/>
    <w:rsid w:val="00875CD2"/>
    <w:rsid w:val="00877082"/>
    <w:rsid w:val="00877338"/>
    <w:rsid w:val="00877AD8"/>
    <w:rsid w:val="00882853"/>
    <w:rsid w:val="00885A2A"/>
    <w:rsid w:val="00886E4E"/>
    <w:rsid w:val="00887B7F"/>
    <w:rsid w:val="008975CB"/>
    <w:rsid w:val="00897C38"/>
    <w:rsid w:val="00897E21"/>
    <w:rsid w:val="008A2765"/>
    <w:rsid w:val="008A6AF5"/>
    <w:rsid w:val="008B0D52"/>
    <w:rsid w:val="008B0EEC"/>
    <w:rsid w:val="008B1E33"/>
    <w:rsid w:val="008B2FB8"/>
    <w:rsid w:val="008B36A9"/>
    <w:rsid w:val="008B4E41"/>
    <w:rsid w:val="008B5CC0"/>
    <w:rsid w:val="008B6D2A"/>
    <w:rsid w:val="008C20EB"/>
    <w:rsid w:val="008C3DC5"/>
    <w:rsid w:val="008C41DE"/>
    <w:rsid w:val="008C5818"/>
    <w:rsid w:val="008C6067"/>
    <w:rsid w:val="008C6801"/>
    <w:rsid w:val="008C6CA2"/>
    <w:rsid w:val="008D156F"/>
    <w:rsid w:val="008D19FD"/>
    <w:rsid w:val="008D3A92"/>
    <w:rsid w:val="008E3E9A"/>
    <w:rsid w:val="008E4D78"/>
    <w:rsid w:val="008E6A89"/>
    <w:rsid w:val="008E774C"/>
    <w:rsid w:val="008F0D3B"/>
    <w:rsid w:val="008F22C2"/>
    <w:rsid w:val="008F248D"/>
    <w:rsid w:val="008F60ED"/>
    <w:rsid w:val="008F761E"/>
    <w:rsid w:val="008F7B1E"/>
    <w:rsid w:val="00900E57"/>
    <w:rsid w:val="00901D17"/>
    <w:rsid w:val="00903520"/>
    <w:rsid w:val="0090505D"/>
    <w:rsid w:val="00905C96"/>
    <w:rsid w:val="00907654"/>
    <w:rsid w:val="0091384C"/>
    <w:rsid w:val="00913D1B"/>
    <w:rsid w:val="009153CB"/>
    <w:rsid w:val="00917257"/>
    <w:rsid w:val="009258C8"/>
    <w:rsid w:val="00925F76"/>
    <w:rsid w:val="00927896"/>
    <w:rsid w:val="00930375"/>
    <w:rsid w:val="0093142E"/>
    <w:rsid w:val="00935002"/>
    <w:rsid w:val="00935D96"/>
    <w:rsid w:val="00936DA6"/>
    <w:rsid w:val="00937424"/>
    <w:rsid w:val="00941B43"/>
    <w:rsid w:val="00942759"/>
    <w:rsid w:val="0094366F"/>
    <w:rsid w:val="009463C2"/>
    <w:rsid w:val="00950146"/>
    <w:rsid w:val="009505A5"/>
    <w:rsid w:val="00951BD4"/>
    <w:rsid w:val="00953F32"/>
    <w:rsid w:val="009547A8"/>
    <w:rsid w:val="00964F7F"/>
    <w:rsid w:val="009654BC"/>
    <w:rsid w:val="0097232C"/>
    <w:rsid w:val="009724AA"/>
    <w:rsid w:val="00972D77"/>
    <w:rsid w:val="00973E3A"/>
    <w:rsid w:val="00977C68"/>
    <w:rsid w:val="00982BFF"/>
    <w:rsid w:val="00984E81"/>
    <w:rsid w:val="00987E32"/>
    <w:rsid w:val="00992D5A"/>
    <w:rsid w:val="0099580B"/>
    <w:rsid w:val="009960F1"/>
    <w:rsid w:val="009963B1"/>
    <w:rsid w:val="009A0D52"/>
    <w:rsid w:val="009A173A"/>
    <w:rsid w:val="009A1CB4"/>
    <w:rsid w:val="009A5E3C"/>
    <w:rsid w:val="009B7B6A"/>
    <w:rsid w:val="009C139E"/>
    <w:rsid w:val="009C170F"/>
    <w:rsid w:val="009C4E89"/>
    <w:rsid w:val="009C5695"/>
    <w:rsid w:val="009D1AB0"/>
    <w:rsid w:val="009E2D5C"/>
    <w:rsid w:val="009E7A72"/>
    <w:rsid w:val="009F0F89"/>
    <w:rsid w:val="009F7046"/>
    <w:rsid w:val="00A0176E"/>
    <w:rsid w:val="00A01957"/>
    <w:rsid w:val="00A04AE0"/>
    <w:rsid w:val="00A04F0A"/>
    <w:rsid w:val="00A059D0"/>
    <w:rsid w:val="00A062B7"/>
    <w:rsid w:val="00A06DDD"/>
    <w:rsid w:val="00A072C6"/>
    <w:rsid w:val="00A07EEA"/>
    <w:rsid w:val="00A1109E"/>
    <w:rsid w:val="00A129CD"/>
    <w:rsid w:val="00A145CC"/>
    <w:rsid w:val="00A20096"/>
    <w:rsid w:val="00A20D56"/>
    <w:rsid w:val="00A21BD9"/>
    <w:rsid w:val="00A2252B"/>
    <w:rsid w:val="00A24869"/>
    <w:rsid w:val="00A27DBC"/>
    <w:rsid w:val="00A30B7A"/>
    <w:rsid w:val="00A3282C"/>
    <w:rsid w:val="00A3379A"/>
    <w:rsid w:val="00A36B9F"/>
    <w:rsid w:val="00A379DA"/>
    <w:rsid w:val="00A426AE"/>
    <w:rsid w:val="00A455C2"/>
    <w:rsid w:val="00A52AFC"/>
    <w:rsid w:val="00A52B27"/>
    <w:rsid w:val="00A53029"/>
    <w:rsid w:val="00A5448E"/>
    <w:rsid w:val="00A556B5"/>
    <w:rsid w:val="00A56F97"/>
    <w:rsid w:val="00A57946"/>
    <w:rsid w:val="00A609B6"/>
    <w:rsid w:val="00A626D6"/>
    <w:rsid w:val="00A6347C"/>
    <w:rsid w:val="00A64D36"/>
    <w:rsid w:val="00A656D3"/>
    <w:rsid w:val="00A74ECD"/>
    <w:rsid w:val="00A77D20"/>
    <w:rsid w:val="00A81A40"/>
    <w:rsid w:val="00A82596"/>
    <w:rsid w:val="00A85A3F"/>
    <w:rsid w:val="00A8704B"/>
    <w:rsid w:val="00A87104"/>
    <w:rsid w:val="00A8785D"/>
    <w:rsid w:val="00A90ACB"/>
    <w:rsid w:val="00A958A8"/>
    <w:rsid w:val="00A9665F"/>
    <w:rsid w:val="00AA0803"/>
    <w:rsid w:val="00AA1842"/>
    <w:rsid w:val="00AA1C44"/>
    <w:rsid w:val="00AA4392"/>
    <w:rsid w:val="00AA6BC6"/>
    <w:rsid w:val="00AB0E66"/>
    <w:rsid w:val="00AB333C"/>
    <w:rsid w:val="00AC08F5"/>
    <w:rsid w:val="00AC32FE"/>
    <w:rsid w:val="00AC3E39"/>
    <w:rsid w:val="00AC4A64"/>
    <w:rsid w:val="00AD1CDE"/>
    <w:rsid w:val="00AD3EFA"/>
    <w:rsid w:val="00AD4F46"/>
    <w:rsid w:val="00AD6DF2"/>
    <w:rsid w:val="00AD7670"/>
    <w:rsid w:val="00AE0902"/>
    <w:rsid w:val="00AE0E2D"/>
    <w:rsid w:val="00AE3B49"/>
    <w:rsid w:val="00AE5065"/>
    <w:rsid w:val="00AE58BD"/>
    <w:rsid w:val="00AF388B"/>
    <w:rsid w:val="00AF5ACF"/>
    <w:rsid w:val="00AF6E9D"/>
    <w:rsid w:val="00B02250"/>
    <w:rsid w:val="00B03DB3"/>
    <w:rsid w:val="00B04E6E"/>
    <w:rsid w:val="00B1250E"/>
    <w:rsid w:val="00B14347"/>
    <w:rsid w:val="00B14B4A"/>
    <w:rsid w:val="00B20DDC"/>
    <w:rsid w:val="00B248A2"/>
    <w:rsid w:val="00B26B57"/>
    <w:rsid w:val="00B32125"/>
    <w:rsid w:val="00B32C29"/>
    <w:rsid w:val="00B33A28"/>
    <w:rsid w:val="00B359FE"/>
    <w:rsid w:val="00B42130"/>
    <w:rsid w:val="00B44446"/>
    <w:rsid w:val="00B45235"/>
    <w:rsid w:val="00B45FF8"/>
    <w:rsid w:val="00B46511"/>
    <w:rsid w:val="00B52331"/>
    <w:rsid w:val="00B53A55"/>
    <w:rsid w:val="00B53CF9"/>
    <w:rsid w:val="00B560B3"/>
    <w:rsid w:val="00B57415"/>
    <w:rsid w:val="00B6232B"/>
    <w:rsid w:val="00B62812"/>
    <w:rsid w:val="00B63A9A"/>
    <w:rsid w:val="00B64032"/>
    <w:rsid w:val="00B66035"/>
    <w:rsid w:val="00B70492"/>
    <w:rsid w:val="00B72DDC"/>
    <w:rsid w:val="00B73A01"/>
    <w:rsid w:val="00B74585"/>
    <w:rsid w:val="00B74879"/>
    <w:rsid w:val="00B74B94"/>
    <w:rsid w:val="00B7556E"/>
    <w:rsid w:val="00B75E88"/>
    <w:rsid w:val="00B76EB1"/>
    <w:rsid w:val="00B80C88"/>
    <w:rsid w:val="00B823C7"/>
    <w:rsid w:val="00B82C64"/>
    <w:rsid w:val="00B85359"/>
    <w:rsid w:val="00B854F9"/>
    <w:rsid w:val="00B85FD6"/>
    <w:rsid w:val="00B86980"/>
    <w:rsid w:val="00B904FC"/>
    <w:rsid w:val="00B922E3"/>
    <w:rsid w:val="00B92578"/>
    <w:rsid w:val="00B9461C"/>
    <w:rsid w:val="00B94F2C"/>
    <w:rsid w:val="00B95ED6"/>
    <w:rsid w:val="00BA25C5"/>
    <w:rsid w:val="00BA2C58"/>
    <w:rsid w:val="00BA5BBD"/>
    <w:rsid w:val="00BA5D16"/>
    <w:rsid w:val="00BA6153"/>
    <w:rsid w:val="00BB2488"/>
    <w:rsid w:val="00BB3599"/>
    <w:rsid w:val="00BB4212"/>
    <w:rsid w:val="00BB42D2"/>
    <w:rsid w:val="00BB6A34"/>
    <w:rsid w:val="00BB6F7A"/>
    <w:rsid w:val="00BB796C"/>
    <w:rsid w:val="00BC037B"/>
    <w:rsid w:val="00BC19C1"/>
    <w:rsid w:val="00BC4E1F"/>
    <w:rsid w:val="00BC5B64"/>
    <w:rsid w:val="00BC7A8E"/>
    <w:rsid w:val="00BD0FB5"/>
    <w:rsid w:val="00BD14A3"/>
    <w:rsid w:val="00BD1DCF"/>
    <w:rsid w:val="00BD3C88"/>
    <w:rsid w:val="00BD5D34"/>
    <w:rsid w:val="00BE2FA3"/>
    <w:rsid w:val="00BE4CF9"/>
    <w:rsid w:val="00BF46AE"/>
    <w:rsid w:val="00BF653B"/>
    <w:rsid w:val="00C003B5"/>
    <w:rsid w:val="00C01030"/>
    <w:rsid w:val="00C03980"/>
    <w:rsid w:val="00C04671"/>
    <w:rsid w:val="00C06FB8"/>
    <w:rsid w:val="00C0757A"/>
    <w:rsid w:val="00C077CC"/>
    <w:rsid w:val="00C12104"/>
    <w:rsid w:val="00C12FA0"/>
    <w:rsid w:val="00C130B0"/>
    <w:rsid w:val="00C2195F"/>
    <w:rsid w:val="00C254CA"/>
    <w:rsid w:val="00C25C34"/>
    <w:rsid w:val="00C30B22"/>
    <w:rsid w:val="00C30E8C"/>
    <w:rsid w:val="00C312E5"/>
    <w:rsid w:val="00C331D9"/>
    <w:rsid w:val="00C33A9E"/>
    <w:rsid w:val="00C35420"/>
    <w:rsid w:val="00C36A69"/>
    <w:rsid w:val="00C41B13"/>
    <w:rsid w:val="00C422D7"/>
    <w:rsid w:val="00C42D6B"/>
    <w:rsid w:val="00C43EF0"/>
    <w:rsid w:val="00C44BE1"/>
    <w:rsid w:val="00C500B0"/>
    <w:rsid w:val="00C50508"/>
    <w:rsid w:val="00C510C4"/>
    <w:rsid w:val="00C52D3D"/>
    <w:rsid w:val="00C55B76"/>
    <w:rsid w:val="00C628BB"/>
    <w:rsid w:val="00C635A3"/>
    <w:rsid w:val="00C64A8D"/>
    <w:rsid w:val="00C715CB"/>
    <w:rsid w:val="00C71AC1"/>
    <w:rsid w:val="00C73C45"/>
    <w:rsid w:val="00C776EA"/>
    <w:rsid w:val="00C8246F"/>
    <w:rsid w:val="00C847BB"/>
    <w:rsid w:val="00C84F8D"/>
    <w:rsid w:val="00C85281"/>
    <w:rsid w:val="00C90B30"/>
    <w:rsid w:val="00C92206"/>
    <w:rsid w:val="00C92CE4"/>
    <w:rsid w:val="00C9359D"/>
    <w:rsid w:val="00C9617A"/>
    <w:rsid w:val="00C96D7A"/>
    <w:rsid w:val="00C973A2"/>
    <w:rsid w:val="00CA0BB3"/>
    <w:rsid w:val="00CA13BB"/>
    <w:rsid w:val="00CA6413"/>
    <w:rsid w:val="00CA7DF2"/>
    <w:rsid w:val="00CB06C8"/>
    <w:rsid w:val="00CB07C4"/>
    <w:rsid w:val="00CB385E"/>
    <w:rsid w:val="00CB4417"/>
    <w:rsid w:val="00CC24CF"/>
    <w:rsid w:val="00CC5643"/>
    <w:rsid w:val="00CD3CF3"/>
    <w:rsid w:val="00CD4663"/>
    <w:rsid w:val="00CD47A0"/>
    <w:rsid w:val="00CE10D6"/>
    <w:rsid w:val="00CE4842"/>
    <w:rsid w:val="00CE5424"/>
    <w:rsid w:val="00CE7A6D"/>
    <w:rsid w:val="00CF4DCC"/>
    <w:rsid w:val="00CF5519"/>
    <w:rsid w:val="00CF5A24"/>
    <w:rsid w:val="00CF63E3"/>
    <w:rsid w:val="00CF6A09"/>
    <w:rsid w:val="00D035A3"/>
    <w:rsid w:val="00D03F63"/>
    <w:rsid w:val="00D0600A"/>
    <w:rsid w:val="00D074C8"/>
    <w:rsid w:val="00D10FDB"/>
    <w:rsid w:val="00D1308F"/>
    <w:rsid w:val="00D13D0D"/>
    <w:rsid w:val="00D150AE"/>
    <w:rsid w:val="00D22633"/>
    <w:rsid w:val="00D23165"/>
    <w:rsid w:val="00D267F5"/>
    <w:rsid w:val="00D316EA"/>
    <w:rsid w:val="00D33F34"/>
    <w:rsid w:val="00D36D31"/>
    <w:rsid w:val="00D3766B"/>
    <w:rsid w:val="00D37B4F"/>
    <w:rsid w:val="00D43722"/>
    <w:rsid w:val="00D43CB6"/>
    <w:rsid w:val="00D4602F"/>
    <w:rsid w:val="00D4612E"/>
    <w:rsid w:val="00D50F15"/>
    <w:rsid w:val="00D516E0"/>
    <w:rsid w:val="00D519A0"/>
    <w:rsid w:val="00D52820"/>
    <w:rsid w:val="00D52A5C"/>
    <w:rsid w:val="00D54D14"/>
    <w:rsid w:val="00D5559A"/>
    <w:rsid w:val="00D5754A"/>
    <w:rsid w:val="00D612BC"/>
    <w:rsid w:val="00D6144E"/>
    <w:rsid w:val="00D623BB"/>
    <w:rsid w:val="00D64F3A"/>
    <w:rsid w:val="00D6636C"/>
    <w:rsid w:val="00D72004"/>
    <w:rsid w:val="00D72A9B"/>
    <w:rsid w:val="00D736F5"/>
    <w:rsid w:val="00D73A2C"/>
    <w:rsid w:val="00D75F1D"/>
    <w:rsid w:val="00D77A4A"/>
    <w:rsid w:val="00D80401"/>
    <w:rsid w:val="00D82936"/>
    <w:rsid w:val="00D848F8"/>
    <w:rsid w:val="00D84E1A"/>
    <w:rsid w:val="00D85193"/>
    <w:rsid w:val="00D90E12"/>
    <w:rsid w:val="00D919BE"/>
    <w:rsid w:val="00D939BF"/>
    <w:rsid w:val="00D950C2"/>
    <w:rsid w:val="00D962C2"/>
    <w:rsid w:val="00D97FC1"/>
    <w:rsid w:val="00DA111F"/>
    <w:rsid w:val="00DA5101"/>
    <w:rsid w:val="00DA5192"/>
    <w:rsid w:val="00DA65F9"/>
    <w:rsid w:val="00DA6617"/>
    <w:rsid w:val="00DB46DE"/>
    <w:rsid w:val="00DB4826"/>
    <w:rsid w:val="00DB4D47"/>
    <w:rsid w:val="00DB708E"/>
    <w:rsid w:val="00DC0A05"/>
    <w:rsid w:val="00DC0FC2"/>
    <w:rsid w:val="00DC3BEC"/>
    <w:rsid w:val="00DC3C7D"/>
    <w:rsid w:val="00DC50E2"/>
    <w:rsid w:val="00DC5384"/>
    <w:rsid w:val="00DC72A4"/>
    <w:rsid w:val="00DD2A27"/>
    <w:rsid w:val="00DD4827"/>
    <w:rsid w:val="00DD48E9"/>
    <w:rsid w:val="00DD4BE7"/>
    <w:rsid w:val="00DD56F2"/>
    <w:rsid w:val="00DD7D35"/>
    <w:rsid w:val="00DE43A7"/>
    <w:rsid w:val="00DF150D"/>
    <w:rsid w:val="00DF1CD5"/>
    <w:rsid w:val="00DF4369"/>
    <w:rsid w:val="00E00E56"/>
    <w:rsid w:val="00E0771D"/>
    <w:rsid w:val="00E079C8"/>
    <w:rsid w:val="00E10F2E"/>
    <w:rsid w:val="00E13BD4"/>
    <w:rsid w:val="00E1435D"/>
    <w:rsid w:val="00E17B67"/>
    <w:rsid w:val="00E2146C"/>
    <w:rsid w:val="00E221C3"/>
    <w:rsid w:val="00E255CC"/>
    <w:rsid w:val="00E26EEF"/>
    <w:rsid w:val="00E2758B"/>
    <w:rsid w:val="00E27D15"/>
    <w:rsid w:val="00E30E3C"/>
    <w:rsid w:val="00E3282C"/>
    <w:rsid w:val="00E343AB"/>
    <w:rsid w:val="00E343F1"/>
    <w:rsid w:val="00E35AB3"/>
    <w:rsid w:val="00E375F7"/>
    <w:rsid w:val="00E4283F"/>
    <w:rsid w:val="00E43046"/>
    <w:rsid w:val="00E46AFC"/>
    <w:rsid w:val="00E5088C"/>
    <w:rsid w:val="00E510B3"/>
    <w:rsid w:val="00E5149D"/>
    <w:rsid w:val="00E546D0"/>
    <w:rsid w:val="00E611CB"/>
    <w:rsid w:val="00E61811"/>
    <w:rsid w:val="00E667B8"/>
    <w:rsid w:val="00E674FE"/>
    <w:rsid w:val="00E67E10"/>
    <w:rsid w:val="00E7442F"/>
    <w:rsid w:val="00E7507D"/>
    <w:rsid w:val="00E82C9A"/>
    <w:rsid w:val="00E83C9E"/>
    <w:rsid w:val="00E86DEC"/>
    <w:rsid w:val="00E86F50"/>
    <w:rsid w:val="00E90FC5"/>
    <w:rsid w:val="00E939BB"/>
    <w:rsid w:val="00E94D2E"/>
    <w:rsid w:val="00E959E4"/>
    <w:rsid w:val="00E965D1"/>
    <w:rsid w:val="00EA150A"/>
    <w:rsid w:val="00EA2E61"/>
    <w:rsid w:val="00EA4143"/>
    <w:rsid w:val="00EB2ABB"/>
    <w:rsid w:val="00EB6E0B"/>
    <w:rsid w:val="00EC2A34"/>
    <w:rsid w:val="00ED092E"/>
    <w:rsid w:val="00ED38AA"/>
    <w:rsid w:val="00ED59DE"/>
    <w:rsid w:val="00ED5FBF"/>
    <w:rsid w:val="00ED6B05"/>
    <w:rsid w:val="00ED74C7"/>
    <w:rsid w:val="00EE11A6"/>
    <w:rsid w:val="00EE1E35"/>
    <w:rsid w:val="00EE22EB"/>
    <w:rsid w:val="00EE6E15"/>
    <w:rsid w:val="00EE75E5"/>
    <w:rsid w:val="00EF0EE7"/>
    <w:rsid w:val="00EF12AE"/>
    <w:rsid w:val="00EF1694"/>
    <w:rsid w:val="00EF22CC"/>
    <w:rsid w:val="00EF36AE"/>
    <w:rsid w:val="00EF4610"/>
    <w:rsid w:val="00EF742D"/>
    <w:rsid w:val="00F00475"/>
    <w:rsid w:val="00F022C4"/>
    <w:rsid w:val="00F054E5"/>
    <w:rsid w:val="00F072B3"/>
    <w:rsid w:val="00F11957"/>
    <w:rsid w:val="00F11A4E"/>
    <w:rsid w:val="00F1379D"/>
    <w:rsid w:val="00F14F2B"/>
    <w:rsid w:val="00F15BC8"/>
    <w:rsid w:val="00F16D0B"/>
    <w:rsid w:val="00F17B43"/>
    <w:rsid w:val="00F20A9A"/>
    <w:rsid w:val="00F22537"/>
    <w:rsid w:val="00F22F22"/>
    <w:rsid w:val="00F22FDB"/>
    <w:rsid w:val="00F23D43"/>
    <w:rsid w:val="00F242C2"/>
    <w:rsid w:val="00F32198"/>
    <w:rsid w:val="00F34808"/>
    <w:rsid w:val="00F35935"/>
    <w:rsid w:val="00F35F62"/>
    <w:rsid w:val="00F41CEC"/>
    <w:rsid w:val="00F42B08"/>
    <w:rsid w:val="00F454DE"/>
    <w:rsid w:val="00F459D5"/>
    <w:rsid w:val="00F45DB5"/>
    <w:rsid w:val="00F45FEA"/>
    <w:rsid w:val="00F468CB"/>
    <w:rsid w:val="00F46E6C"/>
    <w:rsid w:val="00F50F72"/>
    <w:rsid w:val="00F529CC"/>
    <w:rsid w:val="00F536E0"/>
    <w:rsid w:val="00F5401A"/>
    <w:rsid w:val="00F549F6"/>
    <w:rsid w:val="00F558DF"/>
    <w:rsid w:val="00F56369"/>
    <w:rsid w:val="00F625C1"/>
    <w:rsid w:val="00F62B9D"/>
    <w:rsid w:val="00F664C1"/>
    <w:rsid w:val="00F677CB"/>
    <w:rsid w:val="00F72054"/>
    <w:rsid w:val="00F72A0A"/>
    <w:rsid w:val="00F74327"/>
    <w:rsid w:val="00F77DC3"/>
    <w:rsid w:val="00F808AB"/>
    <w:rsid w:val="00F80FFC"/>
    <w:rsid w:val="00F823F1"/>
    <w:rsid w:val="00F827CF"/>
    <w:rsid w:val="00F86B05"/>
    <w:rsid w:val="00F86F88"/>
    <w:rsid w:val="00F87264"/>
    <w:rsid w:val="00F91F59"/>
    <w:rsid w:val="00F930DA"/>
    <w:rsid w:val="00F938B2"/>
    <w:rsid w:val="00F96000"/>
    <w:rsid w:val="00F96301"/>
    <w:rsid w:val="00FA3FF8"/>
    <w:rsid w:val="00FA56DF"/>
    <w:rsid w:val="00FB3164"/>
    <w:rsid w:val="00FB5EDD"/>
    <w:rsid w:val="00FB5FFE"/>
    <w:rsid w:val="00FB6FE2"/>
    <w:rsid w:val="00FB782F"/>
    <w:rsid w:val="00FC2C19"/>
    <w:rsid w:val="00FC2F73"/>
    <w:rsid w:val="00FC3B0E"/>
    <w:rsid w:val="00FC4070"/>
    <w:rsid w:val="00FC7EE6"/>
    <w:rsid w:val="00FD0071"/>
    <w:rsid w:val="00FD162B"/>
    <w:rsid w:val="00FD1ECB"/>
    <w:rsid w:val="00FD5AC1"/>
    <w:rsid w:val="00FD6561"/>
    <w:rsid w:val="00FD69C1"/>
    <w:rsid w:val="00FE1C74"/>
    <w:rsid w:val="00FE31A5"/>
    <w:rsid w:val="00FE53E0"/>
    <w:rsid w:val="00FE7EDD"/>
    <w:rsid w:val="00FF00BC"/>
    <w:rsid w:val="00FF22D2"/>
    <w:rsid w:val="00FF66F8"/>
    <w:rsid w:val="00FF6736"/>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5A0AAF2"/>
  <w15:docId w15:val="{934C0BA3-C8B2-4CB6-9F42-F6BE5F817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260F6B"/>
  </w:style>
  <w:style w:type="paragraph" w:styleId="Heading1">
    <w:name w:val="heading 1"/>
    <w:basedOn w:val="Normal"/>
    <w:next w:val="Normal"/>
    <w:link w:val="Heading1Char"/>
    <w:uiPriority w:val="9"/>
    <w:qFormat/>
    <w:rsid w:val="00583CD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583CD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583CD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83CD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583CD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583CD7"/>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573B93"/>
    <w:pPr>
      <w:tabs>
        <w:tab w:val="center" w:pos="4513"/>
        <w:tab w:val="right" w:pos="9026"/>
      </w:tabs>
      <w:spacing w:after="0" w:line="240" w:lineRule="auto"/>
    </w:pPr>
  </w:style>
  <w:style w:type="character" w:customStyle="1" w:styleId="HeaderChar">
    <w:name w:val="Header Char"/>
    <w:basedOn w:val="DefaultParagraphFont"/>
    <w:link w:val="Header"/>
    <w:uiPriority w:val="99"/>
    <w:rsid w:val="00573B93"/>
  </w:style>
  <w:style w:type="paragraph" w:styleId="Footer">
    <w:name w:val="footer"/>
    <w:basedOn w:val="Normal"/>
    <w:link w:val="FooterChar"/>
    <w:uiPriority w:val="99"/>
    <w:unhideWhenUsed/>
    <w:rsid w:val="00573B93"/>
    <w:pPr>
      <w:tabs>
        <w:tab w:val="center" w:pos="4513"/>
        <w:tab w:val="right" w:pos="9026"/>
      </w:tabs>
      <w:spacing w:after="0" w:line="240" w:lineRule="auto"/>
    </w:pPr>
  </w:style>
  <w:style w:type="character" w:customStyle="1" w:styleId="FooterChar">
    <w:name w:val="Footer Char"/>
    <w:basedOn w:val="DefaultParagraphFont"/>
    <w:link w:val="Footer"/>
    <w:uiPriority w:val="99"/>
    <w:rsid w:val="00573B93"/>
  </w:style>
  <w:style w:type="paragraph" w:styleId="BalloonText">
    <w:name w:val="Balloon Text"/>
    <w:basedOn w:val="Normal"/>
    <w:link w:val="BalloonTextChar"/>
    <w:uiPriority w:val="99"/>
    <w:semiHidden/>
    <w:unhideWhenUsed/>
    <w:rsid w:val="00573B9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3B93"/>
    <w:rPr>
      <w:rFonts w:ascii="Tahoma" w:hAnsi="Tahoma" w:cs="Tahoma"/>
      <w:sz w:val="16"/>
      <w:szCs w:val="16"/>
    </w:rPr>
  </w:style>
  <w:style w:type="character" w:customStyle="1" w:styleId="apple-style-span">
    <w:name w:val="apple-style-span"/>
    <w:basedOn w:val="DefaultParagraphFont"/>
    <w:rsid w:val="00573B93"/>
  </w:style>
  <w:style w:type="table" w:styleId="TableGrid">
    <w:name w:val="Table Grid"/>
    <w:basedOn w:val="TableNormal"/>
    <w:uiPriority w:val="59"/>
    <w:rsid w:val="00A609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BA25C5"/>
    <w:pPr>
      <w:ind w:left="720"/>
      <w:contextualSpacing/>
    </w:pPr>
  </w:style>
  <w:style w:type="character" w:customStyle="1" w:styleId="ListParagraphChar">
    <w:name w:val="List Paragraph Char"/>
    <w:basedOn w:val="DefaultParagraphFont"/>
    <w:link w:val="ListParagraph"/>
    <w:uiPriority w:val="34"/>
    <w:rsid w:val="00BA25C5"/>
  </w:style>
  <w:style w:type="paragraph" w:customStyle="1" w:styleId="1x-PubChem">
    <w:name w:val="1x - PubChem"/>
    <w:basedOn w:val="ListParagraph"/>
    <w:link w:val="1x-PubChemChar"/>
    <w:rsid w:val="00236930"/>
    <w:pPr>
      <w:numPr>
        <w:numId w:val="1"/>
      </w:numPr>
      <w:spacing w:before="120" w:after="240"/>
      <w:ind w:left="567" w:hanging="567"/>
      <w:contextualSpacing w:val="0"/>
    </w:pPr>
    <w:rPr>
      <w:rFonts w:ascii="Arial" w:hAnsi="Arial" w:cs="Arial"/>
      <w:b/>
      <w:color w:val="FF0000"/>
    </w:rPr>
  </w:style>
  <w:style w:type="character" w:customStyle="1" w:styleId="1x-PubChemChar">
    <w:name w:val="1x - PubChem Char"/>
    <w:basedOn w:val="ListParagraphChar"/>
    <w:link w:val="1x-PubChem"/>
    <w:rsid w:val="00236930"/>
    <w:rPr>
      <w:rFonts w:ascii="Arial" w:hAnsi="Arial" w:cs="Arial"/>
      <w:b/>
      <w:color w:val="FF0000"/>
    </w:rPr>
  </w:style>
  <w:style w:type="paragraph" w:customStyle="1" w:styleId="4-Normal-PubChem">
    <w:name w:val="4 - Normal -  PubChem"/>
    <w:basedOn w:val="1x-PubChem"/>
    <w:link w:val="4-Normal-PubChemChar"/>
    <w:qFormat/>
    <w:rsid w:val="008270C7"/>
    <w:pPr>
      <w:numPr>
        <w:numId w:val="0"/>
      </w:numPr>
      <w:spacing w:before="60" w:after="60" w:line="240" w:lineRule="auto"/>
    </w:pPr>
    <w:rPr>
      <w:b w:val="0"/>
      <w:color w:val="auto"/>
      <w:sz w:val="20"/>
      <w:szCs w:val="20"/>
    </w:rPr>
  </w:style>
  <w:style w:type="character" w:customStyle="1" w:styleId="4-Normal-PubChemChar">
    <w:name w:val="4 - Normal -  PubChem Char"/>
    <w:basedOn w:val="1x-PubChemChar"/>
    <w:link w:val="4-Normal-PubChem"/>
    <w:rsid w:val="008270C7"/>
    <w:rPr>
      <w:rFonts w:ascii="Arial" w:hAnsi="Arial" w:cs="Arial"/>
      <w:b w:val="0"/>
      <w:color w:val="FF0000"/>
      <w:sz w:val="20"/>
      <w:szCs w:val="20"/>
    </w:rPr>
  </w:style>
  <w:style w:type="paragraph" w:customStyle="1" w:styleId="2x-PubChem">
    <w:name w:val="2x - PubChem"/>
    <w:basedOn w:val="1x-PubChem"/>
    <w:link w:val="2x-PubChemChar"/>
    <w:rsid w:val="00236930"/>
    <w:pPr>
      <w:numPr>
        <w:ilvl w:val="1"/>
        <w:numId w:val="2"/>
      </w:numPr>
      <w:spacing w:after="120"/>
    </w:pPr>
    <w:rPr>
      <w:color w:val="auto"/>
    </w:rPr>
  </w:style>
  <w:style w:type="character" w:customStyle="1" w:styleId="2x-PubChemChar">
    <w:name w:val="2x - PubChem Char"/>
    <w:basedOn w:val="1x-PubChemChar"/>
    <w:link w:val="2x-PubChem"/>
    <w:rsid w:val="00236930"/>
    <w:rPr>
      <w:rFonts w:ascii="Arial" w:hAnsi="Arial" w:cs="Arial"/>
      <w:b/>
      <w:color w:val="FF0000"/>
    </w:rPr>
  </w:style>
  <w:style w:type="paragraph" w:customStyle="1" w:styleId="Table">
    <w:name w:val="Table"/>
    <w:basedOn w:val="Normal"/>
    <w:link w:val="TableChar"/>
    <w:uiPriority w:val="99"/>
    <w:rsid w:val="00236930"/>
    <w:pPr>
      <w:spacing w:before="60" w:after="60" w:line="240" w:lineRule="auto"/>
    </w:pPr>
    <w:rPr>
      <w:rFonts w:ascii="Helvetica" w:eastAsia="Times New Roman" w:hAnsi="Helvetica" w:cs="Times New Roman"/>
      <w:sz w:val="18"/>
      <w:szCs w:val="18"/>
      <w:lang w:val="en-US"/>
    </w:rPr>
  </w:style>
  <w:style w:type="character" w:customStyle="1" w:styleId="TableChar">
    <w:name w:val="Table Char"/>
    <w:basedOn w:val="DefaultParagraphFont"/>
    <w:link w:val="Table"/>
    <w:uiPriority w:val="99"/>
    <w:locked/>
    <w:rsid w:val="00236930"/>
    <w:rPr>
      <w:rFonts w:ascii="Helvetica" w:eastAsia="Times New Roman" w:hAnsi="Helvetica" w:cs="Times New Roman"/>
      <w:sz w:val="18"/>
      <w:szCs w:val="18"/>
      <w:lang w:val="en-US"/>
    </w:rPr>
  </w:style>
  <w:style w:type="character" w:styleId="Hyperlink">
    <w:name w:val="Hyperlink"/>
    <w:basedOn w:val="DefaultParagraphFont"/>
    <w:uiPriority w:val="99"/>
    <w:unhideWhenUsed/>
    <w:rsid w:val="00694C16"/>
    <w:rPr>
      <w:color w:val="0000FF" w:themeColor="hyperlink"/>
      <w:u w:val="single"/>
    </w:rPr>
  </w:style>
  <w:style w:type="paragraph" w:styleId="TOC1">
    <w:name w:val="toc 1"/>
    <w:basedOn w:val="Normal"/>
    <w:next w:val="Normal"/>
    <w:autoRedefine/>
    <w:uiPriority w:val="39"/>
    <w:unhideWhenUsed/>
    <w:rsid w:val="00900E57"/>
    <w:pPr>
      <w:spacing w:before="240" w:after="0" w:line="240" w:lineRule="auto"/>
    </w:pPr>
    <w:rPr>
      <w:rFonts w:ascii="Arial" w:hAnsi="Arial"/>
      <w:color w:val="E36C0A" w:themeColor="accent6" w:themeShade="BF"/>
    </w:rPr>
  </w:style>
  <w:style w:type="paragraph" w:styleId="TOC2">
    <w:name w:val="toc 2"/>
    <w:basedOn w:val="Normal"/>
    <w:next w:val="Normal"/>
    <w:autoRedefine/>
    <w:uiPriority w:val="39"/>
    <w:unhideWhenUsed/>
    <w:rsid w:val="00E255CC"/>
    <w:pPr>
      <w:spacing w:before="120" w:after="60" w:line="240" w:lineRule="auto"/>
    </w:pPr>
    <w:rPr>
      <w:rFonts w:ascii="Arial" w:hAnsi="Arial"/>
      <w:sz w:val="20"/>
    </w:rPr>
  </w:style>
  <w:style w:type="paragraph" w:customStyle="1" w:styleId="4Chem-ContentHeader1">
    <w:name w:val="4. Chem - Content Header 1"/>
    <w:link w:val="4Chem-ContentHeader1Char"/>
    <w:uiPriority w:val="99"/>
    <w:qFormat/>
    <w:rsid w:val="00694C16"/>
    <w:pPr>
      <w:numPr>
        <w:ilvl w:val="3"/>
        <w:numId w:val="3"/>
      </w:numPr>
      <w:spacing w:before="240" w:after="240" w:line="240" w:lineRule="auto"/>
    </w:pPr>
    <w:rPr>
      <w:rFonts w:ascii="Helvetica" w:eastAsia="Times New Roman" w:hAnsi="Helvetica" w:cs="Times New Roman"/>
      <w:b/>
      <w:bCs/>
      <w:color w:val="660066"/>
      <w:sz w:val="20"/>
      <w:szCs w:val="24"/>
    </w:rPr>
  </w:style>
  <w:style w:type="character" w:customStyle="1" w:styleId="4Chem-ContentHeader1Char">
    <w:name w:val="4. Chem - Content Header 1 Char"/>
    <w:basedOn w:val="DefaultParagraphFont"/>
    <w:link w:val="4Chem-ContentHeader1"/>
    <w:uiPriority w:val="99"/>
    <w:rsid w:val="00694C16"/>
    <w:rPr>
      <w:rFonts w:ascii="Helvetica" w:eastAsia="Times New Roman" w:hAnsi="Helvetica" w:cs="Times New Roman"/>
      <w:b/>
      <w:bCs/>
      <w:color w:val="660066"/>
      <w:sz w:val="20"/>
      <w:szCs w:val="24"/>
    </w:rPr>
  </w:style>
  <w:style w:type="paragraph" w:customStyle="1" w:styleId="42Chem-ContentHeader2">
    <w:name w:val="4.2. Chem - Content Header 2"/>
    <w:link w:val="42Chem-ContentHeader2Char"/>
    <w:uiPriority w:val="99"/>
    <w:qFormat/>
    <w:rsid w:val="00694C16"/>
    <w:pPr>
      <w:numPr>
        <w:ilvl w:val="1"/>
        <w:numId w:val="3"/>
      </w:numPr>
      <w:spacing w:before="240" w:after="240" w:line="240" w:lineRule="auto"/>
    </w:pPr>
    <w:rPr>
      <w:rFonts w:ascii="Helvetica" w:eastAsia="Times New Roman" w:hAnsi="Helvetica" w:cs="Times New Roman"/>
      <w:b/>
      <w:bCs/>
      <w:sz w:val="20"/>
      <w:szCs w:val="24"/>
    </w:rPr>
  </w:style>
  <w:style w:type="character" w:customStyle="1" w:styleId="42Chem-ContentHeader2Char">
    <w:name w:val="4.2. Chem - Content Header 2 Char"/>
    <w:basedOn w:val="DefaultParagraphFont"/>
    <w:link w:val="42Chem-ContentHeader2"/>
    <w:uiPriority w:val="99"/>
    <w:rsid w:val="00694C16"/>
    <w:rPr>
      <w:rFonts w:ascii="Helvetica" w:eastAsia="Times New Roman" w:hAnsi="Helvetica" w:cs="Times New Roman"/>
      <w:b/>
      <w:bCs/>
      <w:sz w:val="20"/>
      <w:szCs w:val="24"/>
    </w:rPr>
  </w:style>
  <w:style w:type="paragraph" w:customStyle="1" w:styleId="43Chem-ContentHeader3">
    <w:name w:val="4.3. Chem - Content Header 3"/>
    <w:link w:val="43Chem-ContentHeader3Char"/>
    <w:uiPriority w:val="99"/>
    <w:qFormat/>
    <w:rsid w:val="00694C16"/>
    <w:pPr>
      <w:numPr>
        <w:ilvl w:val="2"/>
        <w:numId w:val="3"/>
      </w:numPr>
      <w:spacing w:before="240" w:after="240" w:line="240" w:lineRule="auto"/>
    </w:pPr>
    <w:rPr>
      <w:rFonts w:ascii="Helvetica" w:eastAsia="Times New Roman" w:hAnsi="Helvetica" w:cs="Times New Roman"/>
      <w:b/>
      <w:i/>
      <w:sz w:val="20"/>
      <w:szCs w:val="24"/>
    </w:rPr>
  </w:style>
  <w:style w:type="character" w:customStyle="1" w:styleId="43Chem-ContentHeader3Char">
    <w:name w:val="4.3. Chem - Content Header 3 Char"/>
    <w:basedOn w:val="DefaultParagraphFont"/>
    <w:link w:val="43Chem-ContentHeader3"/>
    <w:uiPriority w:val="99"/>
    <w:rsid w:val="00694C16"/>
    <w:rPr>
      <w:rFonts w:ascii="Helvetica" w:eastAsia="Times New Roman" w:hAnsi="Helvetica" w:cs="Times New Roman"/>
      <w:b/>
      <w:i/>
      <w:sz w:val="20"/>
      <w:szCs w:val="24"/>
    </w:rPr>
  </w:style>
  <w:style w:type="paragraph" w:customStyle="1" w:styleId="44ChemContentHeader4">
    <w:name w:val="4.4. Chem Content Header 4"/>
    <w:uiPriority w:val="99"/>
    <w:qFormat/>
    <w:rsid w:val="00694C16"/>
    <w:pPr>
      <w:spacing w:before="100" w:after="100" w:line="240" w:lineRule="auto"/>
      <w:ind w:left="864" w:hanging="864"/>
    </w:pPr>
    <w:rPr>
      <w:rFonts w:ascii="Helvetica" w:eastAsia="Times New Roman" w:hAnsi="Helvetica" w:cs="Times New Roman"/>
      <w:b/>
      <w:i/>
      <w:sz w:val="20"/>
      <w:szCs w:val="24"/>
    </w:rPr>
  </w:style>
  <w:style w:type="paragraph" w:customStyle="1" w:styleId="1-Head-PubChem">
    <w:name w:val="1 - Head - PubChem"/>
    <w:basedOn w:val="4Chem-ContentHeader1"/>
    <w:link w:val="1-Head-PubChemChar"/>
    <w:qFormat/>
    <w:rsid w:val="008C20EB"/>
    <w:rPr>
      <w:color w:val="E36C0A" w:themeColor="accent6" w:themeShade="BF"/>
      <w:sz w:val="22"/>
      <w:szCs w:val="22"/>
    </w:rPr>
  </w:style>
  <w:style w:type="character" w:customStyle="1" w:styleId="1-Head-PubChemChar">
    <w:name w:val="1 - Head - PubChem Char"/>
    <w:basedOn w:val="4Chem-ContentHeader1Char"/>
    <w:link w:val="1-Head-PubChem"/>
    <w:rsid w:val="008C20EB"/>
    <w:rPr>
      <w:rFonts w:ascii="Helvetica" w:eastAsia="Times New Roman" w:hAnsi="Helvetica" w:cs="Times New Roman"/>
      <w:b/>
      <w:bCs/>
      <w:color w:val="E36C0A" w:themeColor="accent6" w:themeShade="BF"/>
      <w:sz w:val="20"/>
      <w:szCs w:val="24"/>
    </w:rPr>
  </w:style>
  <w:style w:type="paragraph" w:customStyle="1" w:styleId="2-Head-PubChem">
    <w:name w:val="2 - Head - PubChem"/>
    <w:basedOn w:val="42Chem-ContentHeader2"/>
    <w:link w:val="2-Head-PubChemChar"/>
    <w:qFormat/>
    <w:rsid w:val="00694C16"/>
  </w:style>
  <w:style w:type="character" w:customStyle="1" w:styleId="2-Head-PubChemChar">
    <w:name w:val="2 - Head - PubChem Char"/>
    <w:basedOn w:val="42Chem-ContentHeader2Char"/>
    <w:link w:val="2-Head-PubChem"/>
    <w:rsid w:val="00694C16"/>
    <w:rPr>
      <w:rFonts w:ascii="Helvetica" w:eastAsia="Times New Roman" w:hAnsi="Helvetica" w:cs="Times New Roman"/>
      <w:b/>
      <w:bCs/>
      <w:sz w:val="20"/>
      <w:szCs w:val="24"/>
    </w:rPr>
  </w:style>
  <w:style w:type="paragraph" w:customStyle="1" w:styleId="3-Head-PubChem">
    <w:name w:val="3 - Head - PubChem"/>
    <w:basedOn w:val="43Chem-ContentHeader3"/>
    <w:link w:val="3-Head-PubChemChar"/>
    <w:qFormat/>
    <w:rsid w:val="00694C16"/>
    <w:rPr>
      <w:color w:val="666666"/>
    </w:rPr>
  </w:style>
  <w:style w:type="character" w:customStyle="1" w:styleId="3-Head-PubChemChar">
    <w:name w:val="3 - Head - PubChem Char"/>
    <w:basedOn w:val="43Chem-ContentHeader3Char"/>
    <w:link w:val="3-Head-PubChem"/>
    <w:rsid w:val="00694C16"/>
    <w:rPr>
      <w:rFonts w:ascii="Helvetica" w:eastAsia="Times New Roman" w:hAnsi="Helvetica" w:cs="Times New Roman"/>
      <w:b/>
      <w:i/>
      <w:color w:val="666666"/>
      <w:sz w:val="20"/>
      <w:szCs w:val="24"/>
    </w:rPr>
  </w:style>
  <w:style w:type="paragraph" w:styleId="TOC3">
    <w:name w:val="toc 3"/>
    <w:basedOn w:val="Normal"/>
    <w:next w:val="Normal"/>
    <w:autoRedefine/>
    <w:uiPriority w:val="39"/>
    <w:unhideWhenUsed/>
    <w:rsid w:val="00E255CC"/>
    <w:pPr>
      <w:tabs>
        <w:tab w:val="left" w:pos="1320"/>
        <w:tab w:val="right" w:leader="dot" w:pos="9016"/>
      </w:tabs>
      <w:spacing w:after="0"/>
      <w:ind w:left="567"/>
    </w:pPr>
    <w:rPr>
      <w:rFonts w:ascii="Arial" w:hAnsi="Arial"/>
      <w:color w:val="666666"/>
      <w:sz w:val="20"/>
    </w:rPr>
  </w:style>
  <w:style w:type="character" w:styleId="Strong">
    <w:name w:val="Strong"/>
    <w:basedOn w:val="DefaultParagraphFont"/>
    <w:uiPriority w:val="99"/>
    <w:qFormat/>
    <w:rsid w:val="00B32125"/>
    <w:rPr>
      <w:rFonts w:cs="Times New Roman"/>
      <w:b/>
    </w:rPr>
  </w:style>
  <w:style w:type="paragraph" w:styleId="Caption">
    <w:name w:val="caption"/>
    <w:basedOn w:val="Normal"/>
    <w:next w:val="Normal"/>
    <w:uiPriority w:val="99"/>
    <w:qFormat/>
    <w:rsid w:val="008C20EB"/>
    <w:pPr>
      <w:spacing w:after="0" w:line="240" w:lineRule="auto"/>
      <w:jc w:val="center"/>
    </w:pPr>
    <w:rPr>
      <w:rFonts w:ascii="Arial" w:eastAsia="Times New Roman" w:hAnsi="Arial" w:cs="Times New Roman"/>
      <w:bCs/>
      <w:i/>
      <w:color w:val="E36C0A" w:themeColor="accent6" w:themeShade="BF"/>
      <w:sz w:val="20"/>
      <w:szCs w:val="20"/>
      <w:lang w:val="en-US"/>
    </w:rPr>
  </w:style>
  <w:style w:type="character" w:customStyle="1" w:styleId="BODYChar">
    <w:name w:val="BODY Char"/>
    <w:link w:val="BODY"/>
    <w:locked/>
    <w:rsid w:val="00F022C4"/>
    <w:rPr>
      <w:rFonts w:ascii="Helvetica" w:hAnsi="Helvetica" w:cs="Calibri"/>
      <w:szCs w:val="24"/>
      <w:lang w:val="en-US"/>
    </w:rPr>
  </w:style>
  <w:style w:type="paragraph" w:customStyle="1" w:styleId="BODY">
    <w:name w:val="BODY"/>
    <w:basedOn w:val="Normal"/>
    <w:link w:val="BODYChar"/>
    <w:qFormat/>
    <w:rsid w:val="00F022C4"/>
    <w:pPr>
      <w:spacing w:after="0" w:line="240" w:lineRule="auto"/>
    </w:pPr>
    <w:rPr>
      <w:rFonts w:ascii="Helvetica" w:hAnsi="Helvetica" w:cs="Calibri"/>
      <w:szCs w:val="24"/>
      <w:lang w:val="en-US"/>
    </w:rPr>
  </w:style>
  <w:style w:type="paragraph" w:customStyle="1" w:styleId="6Chem-TableHeader">
    <w:name w:val="6. Chem - Table Header"/>
    <w:uiPriority w:val="99"/>
    <w:rsid w:val="00E3282C"/>
    <w:pPr>
      <w:spacing w:after="0" w:line="240" w:lineRule="auto"/>
    </w:pPr>
    <w:rPr>
      <w:rFonts w:ascii="Helvetica" w:eastAsia="Times New Roman" w:hAnsi="Helvetica" w:cs="Times New Roman"/>
      <w:color w:val="FFFFFF"/>
      <w:sz w:val="20"/>
      <w:szCs w:val="24"/>
    </w:rPr>
  </w:style>
  <w:style w:type="paragraph" w:styleId="TableofFigures">
    <w:name w:val="table of figures"/>
    <w:basedOn w:val="Normal"/>
    <w:next w:val="Normal"/>
    <w:uiPriority w:val="99"/>
    <w:unhideWhenUsed/>
    <w:rsid w:val="00407947"/>
    <w:pPr>
      <w:spacing w:before="60" w:after="60" w:line="240" w:lineRule="auto"/>
    </w:pPr>
    <w:rPr>
      <w:rFonts w:ascii="Arial" w:hAnsi="Arial"/>
      <w:color w:val="E36C0A" w:themeColor="accent6" w:themeShade="BF"/>
      <w:sz w:val="20"/>
    </w:rPr>
  </w:style>
  <w:style w:type="paragraph" w:customStyle="1" w:styleId="5-UseCase-PubChem">
    <w:name w:val="5 - Use Case - PubChem"/>
    <w:basedOn w:val="4-Normal-PubChem"/>
    <w:link w:val="5-UseCase-PubChemChar"/>
    <w:qFormat/>
    <w:rsid w:val="004F7C58"/>
    <w:rPr>
      <w:sz w:val="18"/>
      <w:szCs w:val="18"/>
    </w:rPr>
  </w:style>
  <w:style w:type="character" w:customStyle="1" w:styleId="5-UseCase-PubChemChar">
    <w:name w:val="5 - Use Case - PubChem Char"/>
    <w:basedOn w:val="4-Normal-PubChemChar"/>
    <w:link w:val="5-UseCase-PubChem"/>
    <w:rsid w:val="004F7C58"/>
    <w:rPr>
      <w:rFonts w:ascii="Arial" w:hAnsi="Arial" w:cs="Arial"/>
      <w:b w:val="0"/>
      <w:color w:val="FF0000"/>
      <w:sz w:val="18"/>
      <w:szCs w:val="18"/>
    </w:rPr>
  </w:style>
  <w:style w:type="paragraph" w:customStyle="1" w:styleId="51Chem-Contentspagebody">
    <w:name w:val="5.1. Chem - Contents page body"/>
    <w:qFormat/>
    <w:rsid w:val="000F17DC"/>
    <w:pPr>
      <w:spacing w:after="0" w:line="240" w:lineRule="auto"/>
    </w:pPr>
    <w:rPr>
      <w:rFonts w:ascii="Helvetica" w:eastAsia="Times New Roman" w:hAnsi="Helvetica" w:cs="Times New Roman"/>
      <w:sz w:val="20"/>
      <w:szCs w:val="24"/>
      <w:lang w:val="en-US"/>
    </w:rPr>
  </w:style>
  <w:style w:type="paragraph" w:styleId="BodyText">
    <w:name w:val="Body Text"/>
    <w:basedOn w:val="Normal"/>
    <w:link w:val="BodyTextChar"/>
    <w:uiPriority w:val="99"/>
    <w:rsid w:val="005419E4"/>
    <w:pPr>
      <w:spacing w:after="0" w:line="240" w:lineRule="auto"/>
    </w:pPr>
    <w:rPr>
      <w:rFonts w:ascii="Arial" w:eastAsia="Times New Roman" w:hAnsi="Arial" w:cs="Times New Roman"/>
      <w:i/>
      <w:iCs/>
      <w:sz w:val="20"/>
      <w:szCs w:val="24"/>
      <w:lang w:val="en-US"/>
    </w:rPr>
  </w:style>
  <w:style w:type="character" w:customStyle="1" w:styleId="BodyTextChar">
    <w:name w:val="Body Text Char"/>
    <w:basedOn w:val="DefaultParagraphFont"/>
    <w:link w:val="BodyText"/>
    <w:uiPriority w:val="99"/>
    <w:rsid w:val="005419E4"/>
    <w:rPr>
      <w:rFonts w:ascii="Arial" w:eastAsia="Times New Roman" w:hAnsi="Arial" w:cs="Times New Roman"/>
      <w:i/>
      <w:iCs/>
      <w:sz w:val="20"/>
      <w:szCs w:val="24"/>
      <w:lang w:val="en-US"/>
    </w:rPr>
  </w:style>
  <w:style w:type="paragraph" w:customStyle="1" w:styleId="51Chem-ContentBodyBullets">
    <w:name w:val="5.1. Chem - Content Body. Bullets"/>
    <w:uiPriority w:val="99"/>
    <w:rsid w:val="00B85FD6"/>
    <w:pPr>
      <w:numPr>
        <w:numId w:val="4"/>
      </w:numPr>
      <w:spacing w:before="100" w:after="100" w:line="240" w:lineRule="auto"/>
      <w:ind w:left="357" w:hanging="357"/>
    </w:pPr>
    <w:rPr>
      <w:rFonts w:ascii="Helvetica" w:eastAsia="Times New Roman" w:hAnsi="Helvetica" w:cs="Times New Roman"/>
      <w:sz w:val="20"/>
      <w:szCs w:val="24"/>
    </w:rPr>
  </w:style>
  <w:style w:type="paragraph" w:customStyle="1" w:styleId="ChemistryBody">
    <w:name w:val="Chemistry Body"/>
    <w:basedOn w:val="Header"/>
    <w:qFormat/>
    <w:rsid w:val="00450432"/>
    <w:pPr>
      <w:tabs>
        <w:tab w:val="clear" w:pos="4513"/>
        <w:tab w:val="clear" w:pos="9026"/>
        <w:tab w:val="center" w:pos="4153"/>
        <w:tab w:val="right" w:pos="8306"/>
      </w:tabs>
    </w:pPr>
    <w:rPr>
      <w:rFonts w:ascii="Helvetica" w:eastAsia="Times New Roman" w:hAnsi="Helvetica" w:cs="Times New Roman"/>
      <w:sz w:val="20"/>
      <w:szCs w:val="24"/>
      <w:lang w:eastAsia="ja-JP"/>
    </w:rPr>
  </w:style>
  <w:style w:type="paragraph" w:customStyle="1" w:styleId="ChemistryPurple">
    <w:name w:val="Chemistry Purple"/>
    <w:basedOn w:val="Normal"/>
    <w:rsid w:val="00450432"/>
    <w:pPr>
      <w:spacing w:after="0" w:line="240" w:lineRule="auto"/>
    </w:pPr>
    <w:rPr>
      <w:rFonts w:ascii="Helvetica" w:hAnsi="Helvetica" w:cs="Helvetica"/>
      <w:b/>
      <w:bCs/>
      <w:color w:val="660066"/>
      <w:sz w:val="20"/>
      <w:szCs w:val="20"/>
      <w:lang w:eastAsia="en-GB"/>
    </w:rPr>
  </w:style>
  <w:style w:type="paragraph" w:customStyle="1" w:styleId="Header2">
    <w:name w:val="Header2"/>
    <w:basedOn w:val="Normal"/>
    <w:rsid w:val="00450432"/>
    <w:pPr>
      <w:spacing w:after="0" w:line="240" w:lineRule="auto"/>
    </w:pPr>
    <w:rPr>
      <w:rFonts w:ascii="Helvetica" w:eastAsia="Times New Roman" w:hAnsi="Helvetica" w:cs="Helvetica"/>
      <w:b/>
      <w:bCs/>
      <w:color w:val="660066"/>
      <w:lang w:eastAsia="en-GB"/>
    </w:rPr>
  </w:style>
  <w:style w:type="paragraph" w:customStyle="1" w:styleId="5Chem-ContentBody">
    <w:name w:val="5. Chem - Content Body"/>
    <w:qFormat/>
    <w:rsid w:val="00E94D2E"/>
    <w:pPr>
      <w:spacing w:after="0" w:line="240" w:lineRule="auto"/>
    </w:pPr>
    <w:rPr>
      <w:rFonts w:ascii="Helvetica" w:eastAsia="Times New Roman" w:hAnsi="Helvetica" w:cs="Times New Roman"/>
      <w:sz w:val="20"/>
      <w:szCs w:val="24"/>
    </w:rPr>
  </w:style>
  <w:style w:type="paragraph" w:customStyle="1" w:styleId="Tabletext">
    <w:name w:val="Table text"/>
    <w:basedOn w:val="Normal"/>
    <w:link w:val="TabletextChar"/>
    <w:qFormat/>
    <w:rsid w:val="00DC50E2"/>
    <w:pPr>
      <w:spacing w:before="120" w:after="120" w:line="240" w:lineRule="auto"/>
    </w:pPr>
    <w:rPr>
      <w:rFonts w:ascii="Arial" w:eastAsia="Times" w:hAnsi="Arial" w:cs="Arial"/>
      <w:sz w:val="18"/>
      <w:szCs w:val="18"/>
      <w:lang w:val="en-US"/>
    </w:rPr>
  </w:style>
  <w:style w:type="character" w:customStyle="1" w:styleId="TabletextChar">
    <w:name w:val="Table text Char"/>
    <w:basedOn w:val="DefaultParagraphFont"/>
    <w:link w:val="Tabletext"/>
    <w:rsid w:val="00DC50E2"/>
    <w:rPr>
      <w:rFonts w:ascii="Arial" w:eastAsia="Times" w:hAnsi="Arial" w:cs="Arial"/>
      <w:sz w:val="18"/>
      <w:szCs w:val="18"/>
      <w:lang w:val="en-US"/>
    </w:rPr>
  </w:style>
  <w:style w:type="character" w:styleId="CommentReference">
    <w:name w:val="annotation reference"/>
    <w:basedOn w:val="DefaultParagraphFont"/>
    <w:uiPriority w:val="99"/>
    <w:semiHidden/>
    <w:unhideWhenUsed/>
    <w:rsid w:val="003F2FCA"/>
    <w:rPr>
      <w:sz w:val="16"/>
      <w:szCs w:val="16"/>
    </w:rPr>
  </w:style>
  <w:style w:type="paragraph" w:styleId="CommentText">
    <w:name w:val="annotation text"/>
    <w:basedOn w:val="Normal"/>
    <w:link w:val="CommentTextChar"/>
    <w:uiPriority w:val="99"/>
    <w:unhideWhenUsed/>
    <w:rsid w:val="003F2FCA"/>
    <w:pPr>
      <w:spacing w:line="240" w:lineRule="auto"/>
    </w:pPr>
    <w:rPr>
      <w:sz w:val="20"/>
      <w:szCs w:val="20"/>
    </w:rPr>
  </w:style>
  <w:style w:type="character" w:customStyle="1" w:styleId="CommentTextChar">
    <w:name w:val="Comment Text Char"/>
    <w:basedOn w:val="DefaultParagraphFont"/>
    <w:link w:val="CommentText"/>
    <w:uiPriority w:val="99"/>
    <w:rsid w:val="003F2FCA"/>
    <w:rPr>
      <w:sz w:val="20"/>
      <w:szCs w:val="20"/>
    </w:rPr>
  </w:style>
  <w:style w:type="paragraph" w:styleId="CommentSubject">
    <w:name w:val="annotation subject"/>
    <w:basedOn w:val="CommentText"/>
    <w:next w:val="CommentText"/>
    <w:link w:val="CommentSubjectChar"/>
    <w:uiPriority w:val="99"/>
    <w:semiHidden/>
    <w:unhideWhenUsed/>
    <w:rsid w:val="003F2FCA"/>
    <w:rPr>
      <w:b/>
      <w:bCs/>
    </w:rPr>
  </w:style>
  <w:style w:type="character" w:customStyle="1" w:styleId="CommentSubjectChar">
    <w:name w:val="Comment Subject Char"/>
    <w:basedOn w:val="CommentTextChar"/>
    <w:link w:val="CommentSubject"/>
    <w:uiPriority w:val="99"/>
    <w:semiHidden/>
    <w:rsid w:val="003F2FCA"/>
    <w:rPr>
      <w:b/>
      <w:bCs/>
      <w:sz w:val="20"/>
      <w:szCs w:val="20"/>
    </w:rPr>
  </w:style>
  <w:style w:type="paragraph" w:styleId="Revision">
    <w:name w:val="Revision"/>
    <w:hidden/>
    <w:uiPriority w:val="99"/>
    <w:semiHidden/>
    <w:rsid w:val="00A20D56"/>
    <w:pPr>
      <w:spacing w:after="0" w:line="240" w:lineRule="auto"/>
    </w:pPr>
  </w:style>
  <w:style w:type="paragraph" w:styleId="TOC4">
    <w:name w:val="toc 4"/>
    <w:basedOn w:val="Normal"/>
    <w:next w:val="Normal"/>
    <w:autoRedefine/>
    <w:uiPriority w:val="39"/>
    <w:unhideWhenUsed/>
    <w:rsid w:val="006E643F"/>
    <w:pPr>
      <w:spacing w:after="100"/>
      <w:ind w:left="660"/>
    </w:pPr>
    <w:rPr>
      <w:rFonts w:eastAsiaTheme="minorEastAsia"/>
      <w:lang w:eastAsia="en-GB"/>
    </w:rPr>
  </w:style>
  <w:style w:type="paragraph" w:styleId="TOC5">
    <w:name w:val="toc 5"/>
    <w:basedOn w:val="Normal"/>
    <w:next w:val="Normal"/>
    <w:autoRedefine/>
    <w:uiPriority w:val="39"/>
    <w:unhideWhenUsed/>
    <w:rsid w:val="006E643F"/>
    <w:pPr>
      <w:spacing w:after="100"/>
      <w:ind w:left="880"/>
    </w:pPr>
    <w:rPr>
      <w:rFonts w:eastAsiaTheme="minorEastAsia"/>
      <w:lang w:eastAsia="en-GB"/>
    </w:rPr>
  </w:style>
  <w:style w:type="paragraph" w:styleId="TOC6">
    <w:name w:val="toc 6"/>
    <w:basedOn w:val="Normal"/>
    <w:next w:val="Normal"/>
    <w:autoRedefine/>
    <w:uiPriority w:val="39"/>
    <w:unhideWhenUsed/>
    <w:rsid w:val="006E643F"/>
    <w:pPr>
      <w:spacing w:after="100"/>
      <w:ind w:left="1100"/>
    </w:pPr>
    <w:rPr>
      <w:rFonts w:eastAsiaTheme="minorEastAsia"/>
      <w:lang w:eastAsia="en-GB"/>
    </w:rPr>
  </w:style>
  <w:style w:type="paragraph" w:styleId="TOC7">
    <w:name w:val="toc 7"/>
    <w:basedOn w:val="Normal"/>
    <w:next w:val="Normal"/>
    <w:autoRedefine/>
    <w:uiPriority w:val="39"/>
    <w:unhideWhenUsed/>
    <w:rsid w:val="006E643F"/>
    <w:pPr>
      <w:spacing w:after="100"/>
      <w:ind w:left="1320"/>
    </w:pPr>
    <w:rPr>
      <w:rFonts w:eastAsiaTheme="minorEastAsia"/>
      <w:lang w:eastAsia="en-GB"/>
    </w:rPr>
  </w:style>
  <w:style w:type="paragraph" w:styleId="TOC8">
    <w:name w:val="toc 8"/>
    <w:basedOn w:val="Normal"/>
    <w:next w:val="Normal"/>
    <w:autoRedefine/>
    <w:uiPriority w:val="39"/>
    <w:unhideWhenUsed/>
    <w:rsid w:val="006E643F"/>
    <w:pPr>
      <w:spacing w:after="100"/>
      <w:ind w:left="1540"/>
    </w:pPr>
    <w:rPr>
      <w:rFonts w:eastAsiaTheme="minorEastAsia"/>
      <w:lang w:eastAsia="en-GB"/>
    </w:rPr>
  </w:style>
  <w:style w:type="paragraph" w:styleId="TOC9">
    <w:name w:val="toc 9"/>
    <w:basedOn w:val="Normal"/>
    <w:next w:val="Normal"/>
    <w:autoRedefine/>
    <w:uiPriority w:val="39"/>
    <w:unhideWhenUsed/>
    <w:rsid w:val="006E643F"/>
    <w:pPr>
      <w:spacing w:after="100"/>
      <w:ind w:left="1760"/>
    </w:pPr>
    <w:rPr>
      <w:rFonts w:eastAsiaTheme="minorEastAsia"/>
      <w:lang w:eastAsia="en-GB"/>
    </w:rPr>
  </w:style>
  <w:style w:type="character" w:customStyle="1" w:styleId="apple-converted-space">
    <w:name w:val="apple-converted-space"/>
    <w:basedOn w:val="DefaultParagraphFont"/>
    <w:rsid w:val="00EB6E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55753">
      <w:bodyDiv w:val="1"/>
      <w:marLeft w:val="0"/>
      <w:marRight w:val="0"/>
      <w:marTop w:val="0"/>
      <w:marBottom w:val="0"/>
      <w:divBdr>
        <w:top w:val="none" w:sz="0" w:space="0" w:color="auto"/>
        <w:left w:val="none" w:sz="0" w:space="0" w:color="auto"/>
        <w:bottom w:val="none" w:sz="0" w:space="0" w:color="auto"/>
        <w:right w:val="none" w:sz="0" w:space="0" w:color="auto"/>
      </w:divBdr>
    </w:div>
    <w:div w:id="82646539">
      <w:bodyDiv w:val="1"/>
      <w:marLeft w:val="0"/>
      <w:marRight w:val="0"/>
      <w:marTop w:val="0"/>
      <w:marBottom w:val="0"/>
      <w:divBdr>
        <w:top w:val="none" w:sz="0" w:space="0" w:color="auto"/>
        <w:left w:val="none" w:sz="0" w:space="0" w:color="auto"/>
        <w:bottom w:val="none" w:sz="0" w:space="0" w:color="auto"/>
        <w:right w:val="none" w:sz="0" w:space="0" w:color="auto"/>
      </w:divBdr>
    </w:div>
    <w:div w:id="145247222">
      <w:bodyDiv w:val="1"/>
      <w:marLeft w:val="0"/>
      <w:marRight w:val="0"/>
      <w:marTop w:val="0"/>
      <w:marBottom w:val="0"/>
      <w:divBdr>
        <w:top w:val="none" w:sz="0" w:space="0" w:color="auto"/>
        <w:left w:val="none" w:sz="0" w:space="0" w:color="auto"/>
        <w:bottom w:val="none" w:sz="0" w:space="0" w:color="auto"/>
        <w:right w:val="none" w:sz="0" w:space="0" w:color="auto"/>
      </w:divBdr>
    </w:div>
    <w:div w:id="147523569">
      <w:bodyDiv w:val="1"/>
      <w:marLeft w:val="0"/>
      <w:marRight w:val="0"/>
      <w:marTop w:val="0"/>
      <w:marBottom w:val="0"/>
      <w:divBdr>
        <w:top w:val="none" w:sz="0" w:space="0" w:color="auto"/>
        <w:left w:val="none" w:sz="0" w:space="0" w:color="auto"/>
        <w:bottom w:val="none" w:sz="0" w:space="0" w:color="auto"/>
        <w:right w:val="none" w:sz="0" w:space="0" w:color="auto"/>
      </w:divBdr>
    </w:div>
    <w:div w:id="212037883">
      <w:bodyDiv w:val="1"/>
      <w:marLeft w:val="0"/>
      <w:marRight w:val="0"/>
      <w:marTop w:val="0"/>
      <w:marBottom w:val="0"/>
      <w:divBdr>
        <w:top w:val="none" w:sz="0" w:space="0" w:color="auto"/>
        <w:left w:val="none" w:sz="0" w:space="0" w:color="auto"/>
        <w:bottom w:val="none" w:sz="0" w:space="0" w:color="auto"/>
        <w:right w:val="none" w:sz="0" w:space="0" w:color="auto"/>
      </w:divBdr>
    </w:div>
    <w:div w:id="244070020">
      <w:bodyDiv w:val="1"/>
      <w:marLeft w:val="0"/>
      <w:marRight w:val="0"/>
      <w:marTop w:val="0"/>
      <w:marBottom w:val="0"/>
      <w:divBdr>
        <w:top w:val="none" w:sz="0" w:space="0" w:color="auto"/>
        <w:left w:val="none" w:sz="0" w:space="0" w:color="auto"/>
        <w:bottom w:val="none" w:sz="0" w:space="0" w:color="auto"/>
        <w:right w:val="none" w:sz="0" w:space="0" w:color="auto"/>
      </w:divBdr>
    </w:div>
    <w:div w:id="265118450">
      <w:bodyDiv w:val="1"/>
      <w:marLeft w:val="0"/>
      <w:marRight w:val="0"/>
      <w:marTop w:val="0"/>
      <w:marBottom w:val="0"/>
      <w:divBdr>
        <w:top w:val="none" w:sz="0" w:space="0" w:color="auto"/>
        <w:left w:val="none" w:sz="0" w:space="0" w:color="auto"/>
        <w:bottom w:val="none" w:sz="0" w:space="0" w:color="auto"/>
        <w:right w:val="none" w:sz="0" w:space="0" w:color="auto"/>
      </w:divBdr>
    </w:div>
    <w:div w:id="282078045">
      <w:bodyDiv w:val="1"/>
      <w:marLeft w:val="0"/>
      <w:marRight w:val="0"/>
      <w:marTop w:val="0"/>
      <w:marBottom w:val="0"/>
      <w:divBdr>
        <w:top w:val="none" w:sz="0" w:space="0" w:color="auto"/>
        <w:left w:val="none" w:sz="0" w:space="0" w:color="auto"/>
        <w:bottom w:val="none" w:sz="0" w:space="0" w:color="auto"/>
        <w:right w:val="none" w:sz="0" w:space="0" w:color="auto"/>
      </w:divBdr>
    </w:div>
    <w:div w:id="296764304">
      <w:bodyDiv w:val="1"/>
      <w:marLeft w:val="0"/>
      <w:marRight w:val="0"/>
      <w:marTop w:val="0"/>
      <w:marBottom w:val="0"/>
      <w:divBdr>
        <w:top w:val="none" w:sz="0" w:space="0" w:color="auto"/>
        <w:left w:val="none" w:sz="0" w:space="0" w:color="auto"/>
        <w:bottom w:val="none" w:sz="0" w:space="0" w:color="auto"/>
        <w:right w:val="none" w:sz="0" w:space="0" w:color="auto"/>
      </w:divBdr>
    </w:div>
    <w:div w:id="359160115">
      <w:bodyDiv w:val="1"/>
      <w:marLeft w:val="0"/>
      <w:marRight w:val="0"/>
      <w:marTop w:val="0"/>
      <w:marBottom w:val="0"/>
      <w:divBdr>
        <w:top w:val="none" w:sz="0" w:space="0" w:color="auto"/>
        <w:left w:val="none" w:sz="0" w:space="0" w:color="auto"/>
        <w:bottom w:val="none" w:sz="0" w:space="0" w:color="auto"/>
        <w:right w:val="none" w:sz="0" w:space="0" w:color="auto"/>
      </w:divBdr>
    </w:div>
    <w:div w:id="400178159">
      <w:bodyDiv w:val="1"/>
      <w:marLeft w:val="0"/>
      <w:marRight w:val="0"/>
      <w:marTop w:val="0"/>
      <w:marBottom w:val="0"/>
      <w:divBdr>
        <w:top w:val="none" w:sz="0" w:space="0" w:color="auto"/>
        <w:left w:val="none" w:sz="0" w:space="0" w:color="auto"/>
        <w:bottom w:val="none" w:sz="0" w:space="0" w:color="auto"/>
        <w:right w:val="none" w:sz="0" w:space="0" w:color="auto"/>
      </w:divBdr>
    </w:div>
    <w:div w:id="470638342">
      <w:bodyDiv w:val="1"/>
      <w:marLeft w:val="0"/>
      <w:marRight w:val="0"/>
      <w:marTop w:val="0"/>
      <w:marBottom w:val="0"/>
      <w:divBdr>
        <w:top w:val="none" w:sz="0" w:space="0" w:color="auto"/>
        <w:left w:val="none" w:sz="0" w:space="0" w:color="auto"/>
        <w:bottom w:val="none" w:sz="0" w:space="0" w:color="auto"/>
        <w:right w:val="none" w:sz="0" w:space="0" w:color="auto"/>
      </w:divBdr>
    </w:div>
    <w:div w:id="502361282">
      <w:bodyDiv w:val="1"/>
      <w:marLeft w:val="0"/>
      <w:marRight w:val="0"/>
      <w:marTop w:val="0"/>
      <w:marBottom w:val="0"/>
      <w:divBdr>
        <w:top w:val="none" w:sz="0" w:space="0" w:color="auto"/>
        <w:left w:val="none" w:sz="0" w:space="0" w:color="auto"/>
        <w:bottom w:val="none" w:sz="0" w:space="0" w:color="auto"/>
        <w:right w:val="none" w:sz="0" w:space="0" w:color="auto"/>
      </w:divBdr>
    </w:div>
    <w:div w:id="506749481">
      <w:bodyDiv w:val="1"/>
      <w:marLeft w:val="0"/>
      <w:marRight w:val="0"/>
      <w:marTop w:val="0"/>
      <w:marBottom w:val="0"/>
      <w:divBdr>
        <w:top w:val="none" w:sz="0" w:space="0" w:color="auto"/>
        <w:left w:val="none" w:sz="0" w:space="0" w:color="auto"/>
        <w:bottom w:val="none" w:sz="0" w:space="0" w:color="auto"/>
        <w:right w:val="none" w:sz="0" w:space="0" w:color="auto"/>
      </w:divBdr>
    </w:div>
    <w:div w:id="510221108">
      <w:bodyDiv w:val="1"/>
      <w:marLeft w:val="0"/>
      <w:marRight w:val="0"/>
      <w:marTop w:val="0"/>
      <w:marBottom w:val="0"/>
      <w:divBdr>
        <w:top w:val="none" w:sz="0" w:space="0" w:color="auto"/>
        <w:left w:val="none" w:sz="0" w:space="0" w:color="auto"/>
        <w:bottom w:val="none" w:sz="0" w:space="0" w:color="auto"/>
        <w:right w:val="none" w:sz="0" w:space="0" w:color="auto"/>
      </w:divBdr>
    </w:div>
    <w:div w:id="522523348">
      <w:bodyDiv w:val="1"/>
      <w:marLeft w:val="0"/>
      <w:marRight w:val="0"/>
      <w:marTop w:val="0"/>
      <w:marBottom w:val="0"/>
      <w:divBdr>
        <w:top w:val="none" w:sz="0" w:space="0" w:color="auto"/>
        <w:left w:val="none" w:sz="0" w:space="0" w:color="auto"/>
        <w:bottom w:val="none" w:sz="0" w:space="0" w:color="auto"/>
        <w:right w:val="none" w:sz="0" w:space="0" w:color="auto"/>
      </w:divBdr>
    </w:div>
    <w:div w:id="534926856">
      <w:bodyDiv w:val="1"/>
      <w:marLeft w:val="0"/>
      <w:marRight w:val="0"/>
      <w:marTop w:val="0"/>
      <w:marBottom w:val="0"/>
      <w:divBdr>
        <w:top w:val="none" w:sz="0" w:space="0" w:color="auto"/>
        <w:left w:val="none" w:sz="0" w:space="0" w:color="auto"/>
        <w:bottom w:val="none" w:sz="0" w:space="0" w:color="auto"/>
        <w:right w:val="none" w:sz="0" w:space="0" w:color="auto"/>
      </w:divBdr>
    </w:div>
    <w:div w:id="535698753">
      <w:bodyDiv w:val="1"/>
      <w:marLeft w:val="0"/>
      <w:marRight w:val="0"/>
      <w:marTop w:val="0"/>
      <w:marBottom w:val="0"/>
      <w:divBdr>
        <w:top w:val="none" w:sz="0" w:space="0" w:color="auto"/>
        <w:left w:val="none" w:sz="0" w:space="0" w:color="auto"/>
        <w:bottom w:val="none" w:sz="0" w:space="0" w:color="auto"/>
        <w:right w:val="none" w:sz="0" w:space="0" w:color="auto"/>
      </w:divBdr>
    </w:div>
    <w:div w:id="548343164">
      <w:bodyDiv w:val="1"/>
      <w:marLeft w:val="0"/>
      <w:marRight w:val="0"/>
      <w:marTop w:val="0"/>
      <w:marBottom w:val="0"/>
      <w:divBdr>
        <w:top w:val="none" w:sz="0" w:space="0" w:color="auto"/>
        <w:left w:val="none" w:sz="0" w:space="0" w:color="auto"/>
        <w:bottom w:val="none" w:sz="0" w:space="0" w:color="auto"/>
        <w:right w:val="none" w:sz="0" w:space="0" w:color="auto"/>
      </w:divBdr>
    </w:div>
    <w:div w:id="575481782">
      <w:bodyDiv w:val="1"/>
      <w:marLeft w:val="0"/>
      <w:marRight w:val="0"/>
      <w:marTop w:val="0"/>
      <w:marBottom w:val="0"/>
      <w:divBdr>
        <w:top w:val="none" w:sz="0" w:space="0" w:color="auto"/>
        <w:left w:val="none" w:sz="0" w:space="0" w:color="auto"/>
        <w:bottom w:val="none" w:sz="0" w:space="0" w:color="auto"/>
        <w:right w:val="none" w:sz="0" w:space="0" w:color="auto"/>
      </w:divBdr>
    </w:div>
    <w:div w:id="577709050">
      <w:bodyDiv w:val="1"/>
      <w:marLeft w:val="0"/>
      <w:marRight w:val="0"/>
      <w:marTop w:val="0"/>
      <w:marBottom w:val="0"/>
      <w:divBdr>
        <w:top w:val="none" w:sz="0" w:space="0" w:color="auto"/>
        <w:left w:val="none" w:sz="0" w:space="0" w:color="auto"/>
        <w:bottom w:val="none" w:sz="0" w:space="0" w:color="auto"/>
        <w:right w:val="none" w:sz="0" w:space="0" w:color="auto"/>
      </w:divBdr>
    </w:div>
    <w:div w:id="603414776">
      <w:bodyDiv w:val="1"/>
      <w:marLeft w:val="0"/>
      <w:marRight w:val="0"/>
      <w:marTop w:val="0"/>
      <w:marBottom w:val="0"/>
      <w:divBdr>
        <w:top w:val="none" w:sz="0" w:space="0" w:color="auto"/>
        <w:left w:val="none" w:sz="0" w:space="0" w:color="auto"/>
        <w:bottom w:val="none" w:sz="0" w:space="0" w:color="auto"/>
        <w:right w:val="none" w:sz="0" w:space="0" w:color="auto"/>
      </w:divBdr>
    </w:div>
    <w:div w:id="644042079">
      <w:bodyDiv w:val="1"/>
      <w:marLeft w:val="0"/>
      <w:marRight w:val="0"/>
      <w:marTop w:val="0"/>
      <w:marBottom w:val="0"/>
      <w:divBdr>
        <w:top w:val="none" w:sz="0" w:space="0" w:color="auto"/>
        <w:left w:val="none" w:sz="0" w:space="0" w:color="auto"/>
        <w:bottom w:val="none" w:sz="0" w:space="0" w:color="auto"/>
        <w:right w:val="none" w:sz="0" w:space="0" w:color="auto"/>
      </w:divBdr>
    </w:div>
    <w:div w:id="763721200">
      <w:bodyDiv w:val="1"/>
      <w:marLeft w:val="0"/>
      <w:marRight w:val="0"/>
      <w:marTop w:val="0"/>
      <w:marBottom w:val="0"/>
      <w:divBdr>
        <w:top w:val="none" w:sz="0" w:space="0" w:color="auto"/>
        <w:left w:val="none" w:sz="0" w:space="0" w:color="auto"/>
        <w:bottom w:val="none" w:sz="0" w:space="0" w:color="auto"/>
        <w:right w:val="none" w:sz="0" w:space="0" w:color="auto"/>
      </w:divBdr>
    </w:div>
    <w:div w:id="892235429">
      <w:bodyDiv w:val="1"/>
      <w:marLeft w:val="0"/>
      <w:marRight w:val="0"/>
      <w:marTop w:val="0"/>
      <w:marBottom w:val="0"/>
      <w:divBdr>
        <w:top w:val="none" w:sz="0" w:space="0" w:color="auto"/>
        <w:left w:val="none" w:sz="0" w:space="0" w:color="auto"/>
        <w:bottom w:val="none" w:sz="0" w:space="0" w:color="auto"/>
        <w:right w:val="none" w:sz="0" w:space="0" w:color="auto"/>
      </w:divBdr>
    </w:div>
    <w:div w:id="902326391">
      <w:bodyDiv w:val="1"/>
      <w:marLeft w:val="0"/>
      <w:marRight w:val="0"/>
      <w:marTop w:val="0"/>
      <w:marBottom w:val="0"/>
      <w:divBdr>
        <w:top w:val="none" w:sz="0" w:space="0" w:color="auto"/>
        <w:left w:val="none" w:sz="0" w:space="0" w:color="auto"/>
        <w:bottom w:val="none" w:sz="0" w:space="0" w:color="auto"/>
        <w:right w:val="none" w:sz="0" w:space="0" w:color="auto"/>
      </w:divBdr>
    </w:div>
    <w:div w:id="980813599">
      <w:bodyDiv w:val="1"/>
      <w:marLeft w:val="0"/>
      <w:marRight w:val="0"/>
      <w:marTop w:val="0"/>
      <w:marBottom w:val="0"/>
      <w:divBdr>
        <w:top w:val="none" w:sz="0" w:space="0" w:color="auto"/>
        <w:left w:val="none" w:sz="0" w:space="0" w:color="auto"/>
        <w:bottom w:val="none" w:sz="0" w:space="0" w:color="auto"/>
        <w:right w:val="none" w:sz="0" w:space="0" w:color="auto"/>
      </w:divBdr>
    </w:div>
    <w:div w:id="1009212969">
      <w:bodyDiv w:val="1"/>
      <w:marLeft w:val="0"/>
      <w:marRight w:val="0"/>
      <w:marTop w:val="0"/>
      <w:marBottom w:val="0"/>
      <w:divBdr>
        <w:top w:val="none" w:sz="0" w:space="0" w:color="auto"/>
        <w:left w:val="none" w:sz="0" w:space="0" w:color="auto"/>
        <w:bottom w:val="none" w:sz="0" w:space="0" w:color="auto"/>
        <w:right w:val="none" w:sz="0" w:space="0" w:color="auto"/>
      </w:divBdr>
    </w:div>
    <w:div w:id="1088890184">
      <w:bodyDiv w:val="1"/>
      <w:marLeft w:val="0"/>
      <w:marRight w:val="0"/>
      <w:marTop w:val="0"/>
      <w:marBottom w:val="0"/>
      <w:divBdr>
        <w:top w:val="none" w:sz="0" w:space="0" w:color="auto"/>
        <w:left w:val="none" w:sz="0" w:space="0" w:color="auto"/>
        <w:bottom w:val="none" w:sz="0" w:space="0" w:color="auto"/>
        <w:right w:val="none" w:sz="0" w:space="0" w:color="auto"/>
      </w:divBdr>
    </w:div>
    <w:div w:id="1226528251">
      <w:bodyDiv w:val="1"/>
      <w:marLeft w:val="0"/>
      <w:marRight w:val="0"/>
      <w:marTop w:val="0"/>
      <w:marBottom w:val="0"/>
      <w:divBdr>
        <w:top w:val="none" w:sz="0" w:space="0" w:color="auto"/>
        <w:left w:val="none" w:sz="0" w:space="0" w:color="auto"/>
        <w:bottom w:val="none" w:sz="0" w:space="0" w:color="auto"/>
        <w:right w:val="none" w:sz="0" w:space="0" w:color="auto"/>
      </w:divBdr>
    </w:div>
    <w:div w:id="1267806160">
      <w:bodyDiv w:val="1"/>
      <w:marLeft w:val="0"/>
      <w:marRight w:val="0"/>
      <w:marTop w:val="0"/>
      <w:marBottom w:val="0"/>
      <w:divBdr>
        <w:top w:val="none" w:sz="0" w:space="0" w:color="auto"/>
        <w:left w:val="none" w:sz="0" w:space="0" w:color="auto"/>
        <w:bottom w:val="none" w:sz="0" w:space="0" w:color="auto"/>
        <w:right w:val="none" w:sz="0" w:space="0" w:color="auto"/>
      </w:divBdr>
    </w:div>
    <w:div w:id="1358849582">
      <w:bodyDiv w:val="1"/>
      <w:marLeft w:val="0"/>
      <w:marRight w:val="0"/>
      <w:marTop w:val="0"/>
      <w:marBottom w:val="0"/>
      <w:divBdr>
        <w:top w:val="none" w:sz="0" w:space="0" w:color="auto"/>
        <w:left w:val="none" w:sz="0" w:space="0" w:color="auto"/>
        <w:bottom w:val="none" w:sz="0" w:space="0" w:color="auto"/>
        <w:right w:val="none" w:sz="0" w:space="0" w:color="auto"/>
      </w:divBdr>
    </w:div>
    <w:div w:id="1372998593">
      <w:bodyDiv w:val="1"/>
      <w:marLeft w:val="0"/>
      <w:marRight w:val="0"/>
      <w:marTop w:val="0"/>
      <w:marBottom w:val="0"/>
      <w:divBdr>
        <w:top w:val="none" w:sz="0" w:space="0" w:color="auto"/>
        <w:left w:val="none" w:sz="0" w:space="0" w:color="auto"/>
        <w:bottom w:val="none" w:sz="0" w:space="0" w:color="auto"/>
        <w:right w:val="none" w:sz="0" w:space="0" w:color="auto"/>
      </w:divBdr>
    </w:div>
    <w:div w:id="1401948766">
      <w:bodyDiv w:val="1"/>
      <w:marLeft w:val="0"/>
      <w:marRight w:val="0"/>
      <w:marTop w:val="0"/>
      <w:marBottom w:val="0"/>
      <w:divBdr>
        <w:top w:val="none" w:sz="0" w:space="0" w:color="auto"/>
        <w:left w:val="none" w:sz="0" w:space="0" w:color="auto"/>
        <w:bottom w:val="none" w:sz="0" w:space="0" w:color="auto"/>
        <w:right w:val="none" w:sz="0" w:space="0" w:color="auto"/>
      </w:divBdr>
    </w:div>
    <w:div w:id="1442384715">
      <w:bodyDiv w:val="1"/>
      <w:marLeft w:val="0"/>
      <w:marRight w:val="0"/>
      <w:marTop w:val="0"/>
      <w:marBottom w:val="0"/>
      <w:divBdr>
        <w:top w:val="none" w:sz="0" w:space="0" w:color="auto"/>
        <w:left w:val="none" w:sz="0" w:space="0" w:color="auto"/>
        <w:bottom w:val="none" w:sz="0" w:space="0" w:color="auto"/>
        <w:right w:val="none" w:sz="0" w:space="0" w:color="auto"/>
      </w:divBdr>
    </w:div>
    <w:div w:id="1488473788">
      <w:bodyDiv w:val="1"/>
      <w:marLeft w:val="0"/>
      <w:marRight w:val="0"/>
      <w:marTop w:val="0"/>
      <w:marBottom w:val="0"/>
      <w:divBdr>
        <w:top w:val="none" w:sz="0" w:space="0" w:color="auto"/>
        <w:left w:val="none" w:sz="0" w:space="0" w:color="auto"/>
        <w:bottom w:val="none" w:sz="0" w:space="0" w:color="auto"/>
        <w:right w:val="none" w:sz="0" w:space="0" w:color="auto"/>
      </w:divBdr>
    </w:div>
    <w:div w:id="1518035160">
      <w:bodyDiv w:val="1"/>
      <w:marLeft w:val="0"/>
      <w:marRight w:val="0"/>
      <w:marTop w:val="0"/>
      <w:marBottom w:val="0"/>
      <w:divBdr>
        <w:top w:val="none" w:sz="0" w:space="0" w:color="auto"/>
        <w:left w:val="none" w:sz="0" w:space="0" w:color="auto"/>
        <w:bottom w:val="none" w:sz="0" w:space="0" w:color="auto"/>
        <w:right w:val="none" w:sz="0" w:space="0" w:color="auto"/>
      </w:divBdr>
    </w:div>
    <w:div w:id="1530876862">
      <w:bodyDiv w:val="1"/>
      <w:marLeft w:val="0"/>
      <w:marRight w:val="0"/>
      <w:marTop w:val="0"/>
      <w:marBottom w:val="0"/>
      <w:divBdr>
        <w:top w:val="none" w:sz="0" w:space="0" w:color="auto"/>
        <w:left w:val="none" w:sz="0" w:space="0" w:color="auto"/>
        <w:bottom w:val="none" w:sz="0" w:space="0" w:color="auto"/>
        <w:right w:val="none" w:sz="0" w:space="0" w:color="auto"/>
      </w:divBdr>
    </w:div>
    <w:div w:id="1581983100">
      <w:bodyDiv w:val="1"/>
      <w:marLeft w:val="0"/>
      <w:marRight w:val="0"/>
      <w:marTop w:val="0"/>
      <w:marBottom w:val="0"/>
      <w:divBdr>
        <w:top w:val="none" w:sz="0" w:space="0" w:color="auto"/>
        <w:left w:val="none" w:sz="0" w:space="0" w:color="auto"/>
        <w:bottom w:val="none" w:sz="0" w:space="0" w:color="auto"/>
        <w:right w:val="none" w:sz="0" w:space="0" w:color="auto"/>
      </w:divBdr>
    </w:div>
    <w:div w:id="1582443709">
      <w:bodyDiv w:val="1"/>
      <w:marLeft w:val="0"/>
      <w:marRight w:val="0"/>
      <w:marTop w:val="0"/>
      <w:marBottom w:val="0"/>
      <w:divBdr>
        <w:top w:val="none" w:sz="0" w:space="0" w:color="auto"/>
        <w:left w:val="none" w:sz="0" w:space="0" w:color="auto"/>
        <w:bottom w:val="none" w:sz="0" w:space="0" w:color="auto"/>
        <w:right w:val="none" w:sz="0" w:space="0" w:color="auto"/>
      </w:divBdr>
    </w:div>
    <w:div w:id="1602686051">
      <w:bodyDiv w:val="1"/>
      <w:marLeft w:val="0"/>
      <w:marRight w:val="0"/>
      <w:marTop w:val="0"/>
      <w:marBottom w:val="0"/>
      <w:divBdr>
        <w:top w:val="none" w:sz="0" w:space="0" w:color="auto"/>
        <w:left w:val="none" w:sz="0" w:space="0" w:color="auto"/>
        <w:bottom w:val="none" w:sz="0" w:space="0" w:color="auto"/>
        <w:right w:val="none" w:sz="0" w:space="0" w:color="auto"/>
      </w:divBdr>
    </w:div>
    <w:div w:id="1615092248">
      <w:bodyDiv w:val="1"/>
      <w:marLeft w:val="0"/>
      <w:marRight w:val="0"/>
      <w:marTop w:val="0"/>
      <w:marBottom w:val="0"/>
      <w:divBdr>
        <w:top w:val="none" w:sz="0" w:space="0" w:color="auto"/>
        <w:left w:val="none" w:sz="0" w:space="0" w:color="auto"/>
        <w:bottom w:val="none" w:sz="0" w:space="0" w:color="auto"/>
        <w:right w:val="none" w:sz="0" w:space="0" w:color="auto"/>
      </w:divBdr>
    </w:div>
    <w:div w:id="1628662366">
      <w:bodyDiv w:val="1"/>
      <w:marLeft w:val="0"/>
      <w:marRight w:val="0"/>
      <w:marTop w:val="0"/>
      <w:marBottom w:val="0"/>
      <w:divBdr>
        <w:top w:val="none" w:sz="0" w:space="0" w:color="auto"/>
        <w:left w:val="none" w:sz="0" w:space="0" w:color="auto"/>
        <w:bottom w:val="none" w:sz="0" w:space="0" w:color="auto"/>
        <w:right w:val="none" w:sz="0" w:space="0" w:color="auto"/>
      </w:divBdr>
    </w:div>
    <w:div w:id="1635210917">
      <w:bodyDiv w:val="1"/>
      <w:marLeft w:val="0"/>
      <w:marRight w:val="0"/>
      <w:marTop w:val="0"/>
      <w:marBottom w:val="0"/>
      <w:divBdr>
        <w:top w:val="none" w:sz="0" w:space="0" w:color="auto"/>
        <w:left w:val="none" w:sz="0" w:space="0" w:color="auto"/>
        <w:bottom w:val="none" w:sz="0" w:space="0" w:color="auto"/>
        <w:right w:val="none" w:sz="0" w:space="0" w:color="auto"/>
      </w:divBdr>
    </w:div>
    <w:div w:id="1645549016">
      <w:bodyDiv w:val="1"/>
      <w:marLeft w:val="0"/>
      <w:marRight w:val="0"/>
      <w:marTop w:val="0"/>
      <w:marBottom w:val="0"/>
      <w:divBdr>
        <w:top w:val="none" w:sz="0" w:space="0" w:color="auto"/>
        <w:left w:val="none" w:sz="0" w:space="0" w:color="auto"/>
        <w:bottom w:val="none" w:sz="0" w:space="0" w:color="auto"/>
        <w:right w:val="none" w:sz="0" w:space="0" w:color="auto"/>
      </w:divBdr>
    </w:div>
    <w:div w:id="1645692923">
      <w:bodyDiv w:val="1"/>
      <w:marLeft w:val="0"/>
      <w:marRight w:val="0"/>
      <w:marTop w:val="0"/>
      <w:marBottom w:val="0"/>
      <w:divBdr>
        <w:top w:val="none" w:sz="0" w:space="0" w:color="auto"/>
        <w:left w:val="none" w:sz="0" w:space="0" w:color="auto"/>
        <w:bottom w:val="none" w:sz="0" w:space="0" w:color="auto"/>
        <w:right w:val="none" w:sz="0" w:space="0" w:color="auto"/>
      </w:divBdr>
    </w:div>
    <w:div w:id="1934975187">
      <w:bodyDiv w:val="1"/>
      <w:marLeft w:val="0"/>
      <w:marRight w:val="0"/>
      <w:marTop w:val="0"/>
      <w:marBottom w:val="0"/>
      <w:divBdr>
        <w:top w:val="none" w:sz="0" w:space="0" w:color="auto"/>
        <w:left w:val="none" w:sz="0" w:space="0" w:color="auto"/>
        <w:bottom w:val="none" w:sz="0" w:space="0" w:color="auto"/>
        <w:right w:val="none" w:sz="0" w:space="0" w:color="auto"/>
      </w:divBdr>
    </w:div>
    <w:div w:id="1947426174">
      <w:bodyDiv w:val="1"/>
      <w:marLeft w:val="0"/>
      <w:marRight w:val="0"/>
      <w:marTop w:val="0"/>
      <w:marBottom w:val="0"/>
      <w:divBdr>
        <w:top w:val="none" w:sz="0" w:space="0" w:color="auto"/>
        <w:left w:val="none" w:sz="0" w:space="0" w:color="auto"/>
        <w:bottom w:val="none" w:sz="0" w:space="0" w:color="auto"/>
        <w:right w:val="none" w:sz="0" w:space="0" w:color="auto"/>
      </w:divBdr>
    </w:div>
    <w:div w:id="1970895936">
      <w:bodyDiv w:val="1"/>
      <w:marLeft w:val="0"/>
      <w:marRight w:val="0"/>
      <w:marTop w:val="0"/>
      <w:marBottom w:val="0"/>
      <w:divBdr>
        <w:top w:val="none" w:sz="0" w:space="0" w:color="auto"/>
        <w:left w:val="none" w:sz="0" w:space="0" w:color="auto"/>
        <w:bottom w:val="none" w:sz="0" w:space="0" w:color="auto"/>
        <w:right w:val="none" w:sz="0" w:space="0" w:color="auto"/>
      </w:divBdr>
    </w:div>
    <w:div w:id="2119567040">
      <w:bodyDiv w:val="1"/>
      <w:marLeft w:val="0"/>
      <w:marRight w:val="0"/>
      <w:marTop w:val="0"/>
      <w:marBottom w:val="0"/>
      <w:divBdr>
        <w:top w:val="none" w:sz="0" w:space="0" w:color="auto"/>
        <w:left w:val="none" w:sz="0" w:space="0" w:color="auto"/>
        <w:bottom w:val="none" w:sz="0" w:space="0" w:color="auto"/>
        <w:right w:val="none" w:sz="0" w:space="0" w:color="auto"/>
      </w:divBdr>
    </w:div>
    <w:div w:id="21328246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3.emf"/><Relationship Id="rId42" Type="http://schemas.openxmlformats.org/officeDocument/2006/relationships/image" Target="media/image30.emf"/><Relationship Id="rId47" Type="http://schemas.openxmlformats.org/officeDocument/2006/relationships/image" Target="media/image35.emf"/><Relationship Id="rId63" Type="http://schemas.openxmlformats.org/officeDocument/2006/relationships/image" Target="media/image51.emf"/><Relationship Id="rId68" Type="http://schemas.openxmlformats.org/officeDocument/2006/relationships/image" Target="media/image55.jpeg"/><Relationship Id="rId16" Type="http://schemas.openxmlformats.org/officeDocument/2006/relationships/image" Target="media/image8.emf"/><Relationship Id="rId11" Type="http://schemas.openxmlformats.org/officeDocument/2006/relationships/oleObject" Target="embeddings/oleObject1.bin"/><Relationship Id="rId24" Type="http://schemas.openxmlformats.org/officeDocument/2006/relationships/image" Target="media/image15.emf"/><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image" Target="media/image28.emf"/><Relationship Id="rId45" Type="http://schemas.openxmlformats.org/officeDocument/2006/relationships/image" Target="media/image33.emf"/><Relationship Id="rId53" Type="http://schemas.openxmlformats.org/officeDocument/2006/relationships/image" Target="media/image41.emf"/><Relationship Id="rId58" Type="http://schemas.openxmlformats.org/officeDocument/2006/relationships/image" Target="media/image46.emf"/><Relationship Id="rId66" Type="http://schemas.openxmlformats.org/officeDocument/2006/relationships/image" Target="media/image54.emf"/><Relationship Id="rId74"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49.emf"/><Relationship Id="rId19" Type="http://schemas.openxmlformats.org/officeDocument/2006/relationships/image" Target="media/image11.pn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oleObject" Target="embeddings/oleObject3.bin"/><Relationship Id="rId30" Type="http://schemas.openxmlformats.org/officeDocument/2006/relationships/image" Target="media/image20.emf"/><Relationship Id="rId35" Type="http://schemas.openxmlformats.org/officeDocument/2006/relationships/image" Target="media/image24.emf"/><Relationship Id="rId43" Type="http://schemas.openxmlformats.org/officeDocument/2006/relationships/image" Target="media/image31.emf"/><Relationship Id="rId48" Type="http://schemas.openxmlformats.org/officeDocument/2006/relationships/image" Target="media/image36.emf"/><Relationship Id="rId56" Type="http://schemas.openxmlformats.org/officeDocument/2006/relationships/image" Target="media/image44.emf"/><Relationship Id="rId64" Type="http://schemas.openxmlformats.org/officeDocument/2006/relationships/image" Target="media/image52.emf"/><Relationship Id="rId69" Type="http://schemas.openxmlformats.org/officeDocument/2006/relationships/image" Target="cid:image003.jpg@01CFD103.23B475D0" TargetMode="External"/><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9.emf"/><Relationship Id="rId72" Type="http://schemas.openxmlformats.org/officeDocument/2006/relationships/image" Target="media/image58.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6.emf"/><Relationship Id="rId33" Type="http://schemas.openxmlformats.org/officeDocument/2006/relationships/image" Target="media/image22.emf"/><Relationship Id="rId38" Type="http://schemas.openxmlformats.org/officeDocument/2006/relationships/oleObject" Target="embeddings/oleObject5.bin"/><Relationship Id="rId46" Type="http://schemas.openxmlformats.org/officeDocument/2006/relationships/image" Target="media/image34.emf"/><Relationship Id="rId59" Type="http://schemas.openxmlformats.org/officeDocument/2006/relationships/image" Target="media/image47.emf"/><Relationship Id="rId67" Type="http://schemas.openxmlformats.org/officeDocument/2006/relationships/oleObject" Target="embeddings/oleObject6.bin"/><Relationship Id="rId20" Type="http://schemas.openxmlformats.org/officeDocument/2006/relationships/image" Target="media/image12.emf"/><Relationship Id="rId41" Type="http://schemas.openxmlformats.org/officeDocument/2006/relationships/image" Target="media/image29.emf"/><Relationship Id="rId54" Type="http://schemas.openxmlformats.org/officeDocument/2006/relationships/image" Target="media/image42.emf"/><Relationship Id="rId62" Type="http://schemas.openxmlformats.org/officeDocument/2006/relationships/image" Target="media/image50.emf"/><Relationship Id="rId70" Type="http://schemas.openxmlformats.org/officeDocument/2006/relationships/image" Target="media/image56.emf"/><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oleObject" Target="embeddings/oleObject2.bin"/><Relationship Id="rId28" Type="http://schemas.openxmlformats.org/officeDocument/2006/relationships/image" Target="media/image18.emf"/><Relationship Id="rId36" Type="http://schemas.openxmlformats.org/officeDocument/2006/relationships/image" Target="media/image25.emf"/><Relationship Id="rId49" Type="http://schemas.openxmlformats.org/officeDocument/2006/relationships/image" Target="media/image37.emf"/><Relationship Id="rId57" Type="http://schemas.openxmlformats.org/officeDocument/2006/relationships/image" Target="media/image45.emf"/><Relationship Id="rId10" Type="http://schemas.openxmlformats.org/officeDocument/2006/relationships/image" Target="media/image3.emf"/><Relationship Id="rId31" Type="http://schemas.openxmlformats.org/officeDocument/2006/relationships/oleObject" Target="embeddings/oleObject4.bin"/><Relationship Id="rId44" Type="http://schemas.openxmlformats.org/officeDocument/2006/relationships/image" Target="media/image32.emf"/><Relationship Id="rId52" Type="http://schemas.openxmlformats.org/officeDocument/2006/relationships/image" Target="media/image40.emf"/><Relationship Id="rId60" Type="http://schemas.openxmlformats.org/officeDocument/2006/relationships/image" Target="media/image48.emf"/><Relationship Id="rId65" Type="http://schemas.openxmlformats.org/officeDocument/2006/relationships/image" Target="media/image53.emf"/><Relationship Id="rId73" Type="http://schemas.openxmlformats.org/officeDocument/2006/relationships/image" Target="media/image59.emf"/><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gif"/><Relationship Id="rId13" Type="http://schemas.openxmlformats.org/officeDocument/2006/relationships/image" Target="media/image5.png"/><Relationship Id="rId18" Type="http://schemas.openxmlformats.org/officeDocument/2006/relationships/image" Target="media/image10.emf"/><Relationship Id="rId39" Type="http://schemas.openxmlformats.org/officeDocument/2006/relationships/image" Target="media/image27.emf"/><Relationship Id="rId34" Type="http://schemas.openxmlformats.org/officeDocument/2006/relationships/image" Target="media/image23.emf"/><Relationship Id="rId50" Type="http://schemas.openxmlformats.org/officeDocument/2006/relationships/image" Target="media/image38.emf"/><Relationship Id="rId55" Type="http://schemas.openxmlformats.org/officeDocument/2006/relationships/image" Target="media/image43.emf"/><Relationship Id="rId76"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57.emf"/><Relationship Id="rId2" Type="http://schemas.openxmlformats.org/officeDocument/2006/relationships/numbering" Target="numbering.xml"/><Relationship Id="rId29" Type="http://schemas.openxmlformats.org/officeDocument/2006/relationships/image" Target="media/image19.emf"/></Relationships>
</file>

<file path=word/_rels/header1.xml.rels><?xml version="1.0" encoding="UTF-8" standalone="yes"?>
<Relationships xmlns="http://schemas.openxmlformats.org/package/2006/relationships"><Relationship Id="rId1" Type="http://schemas.openxmlformats.org/officeDocument/2006/relationships/image" Target="media/image2.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B5AAFB-0B46-4C2C-AB05-F86FC50DA9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9</Pages>
  <Words>5520</Words>
  <Characters>30361</Characters>
  <Application>Microsoft Office Word</Application>
  <DocSecurity>0</DocSecurity>
  <Lines>253</Lines>
  <Paragraphs>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L'Oréal</Company>
  <LinksUpToDate>false</LinksUpToDate>
  <CharactersWithSpaces>358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meeta Geary</dc:creator>
  <cp:lastModifiedBy>Lina Infante</cp:lastModifiedBy>
  <cp:revision>2</cp:revision>
  <cp:lastPrinted>2014-09-10T17:11:00Z</cp:lastPrinted>
  <dcterms:created xsi:type="dcterms:W3CDTF">2014-09-16T14:46:00Z</dcterms:created>
  <dcterms:modified xsi:type="dcterms:W3CDTF">2014-09-16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1901873</vt:lpwstr>
  </property>
  <property fmtid="{D5CDD505-2E9C-101B-9397-08002B2CF9AE}" pid="3" name="NXPowerLiteSettings">
    <vt:lpwstr>E7000400038000</vt:lpwstr>
  </property>
  <property fmtid="{D5CDD505-2E9C-101B-9397-08002B2CF9AE}" pid="4" name="NXPowerLiteVersion">
    <vt:lpwstr>D5.0.8</vt:lpwstr>
  </property>
</Properties>
</file>